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D5128D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Лекция </w:t>
      </w:r>
      <w:r w:rsidR="00661E33" w:rsidRPr="00661E33">
        <w:rPr>
          <w:rFonts w:ascii="Times New Roman" w:hAnsi="Times New Roman" w:cs="Times New Roman"/>
          <w:b/>
          <w:bCs/>
          <w:sz w:val="28"/>
          <w:szCs w:val="28"/>
        </w:rPr>
        <w:t>Сокеты</w:t>
      </w:r>
    </w:p>
    <w:p w:rsidR="00DF020C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язанова Н.Ю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97723565"/>
        <w:docPartObj>
          <w:docPartGallery w:val="Table of Contents"/>
          <w:docPartUnique/>
        </w:docPartObj>
      </w:sdtPr>
      <w:sdtEndPr/>
      <w:sdtContent>
        <w:p w:rsidR="008864BB" w:rsidRPr="008864BB" w:rsidRDefault="00B55297" w:rsidP="008864BB">
          <w:pPr>
            <w:pStyle w:val="af2"/>
          </w:pPr>
          <w:r>
            <w:t>Оглавление</w:t>
          </w:r>
        </w:p>
        <w:p w:rsidR="00B55297" w:rsidRPr="00A016E8" w:rsidRDefault="00B55297" w:rsidP="00A016E8">
          <w:pPr>
            <w:pStyle w:val="11"/>
          </w:pPr>
          <w:r w:rsidRPr="00A016E8">
            <w:t>1.1 Создание сокетов</w:t>
          </w:r>
          <w:r w:rsidRPr="00A016E8">
            <w:ptab w:relativeTo="margin" w:alignment="right" w:leader="dot"/>
          </w:r>
          <w:r w:rsidR="00A016E8" w:rsidRPr="00A016E8">
            <w:t>1</w:t>
          </w:r>
        </w:p>
        <w:p w:rsidR="008864BB" w:rsidRPr="008864BB" w:rsidRDefault="00B55297" w:rsidP="008864BB">
          <w:pPr>
            <w:pStyle w:val="21"/>
            <w:ind w:left="216"/>
          </w:pPr>
          <w:r>
            <w:t>Ошибки</w:t>
          </w:r>
          <w:r w:rsidR="00A016E8">
            <w:t>………………………………………………………………………………………………………………………………………………………3</w:t>
          </w:r>
        </w:p>
        <w:p w:rsidR="008864BB" w:rsidRPr="008864BB" w:rsidRDefault="008864BB" w:rsidP="00A016E8">
          <w:pPr>
            <w:pStyle w:val="11"/>
          </w:pPr>
          <w:r w:rsidRPr="00F9543E">
            <w:t>1.2 Адреса сокетов</w:t>
          </w:r>
          <w:r>
            <w:t xml:space="preserve"> </w:t>
          </w:r>
          <w:r w:rsidR="00B55297">
            <w:ptab w:relativeTo="margin" w:alignment="right" w:leader="dot"/>
          </w:r>
          <w:r w:rsidR="00A016E8">
            <w:t>6</w:t>
          </w:r>
        </w:p>
        <w:p w:rsidR="008864BB" w:rsidRPr="008864BB" w:rsidRDefault="008864BB" w:rsidP="008864BB">
          <w:pPr>
            <w:pStyle w:val="21"/>
            <w:ind w:left="216"/>
            <w:rPr>
              <w:rFonts w:ascii="Times New Roman" w:hAnsi="Times New Roman"/>
              <w:sz w:val="24"/>
              <w:szCs w:val="24"/>
            </w:rPr>
          </w:pPr>
          <w:r w:rsidRPr="003779E6">
            <w:rPr>
              <w:rFonts w:ascii="Times New Roman" w:hAnsi="Times New Roman"/>
              <w:sz w:val="24"/>
              <w:szCs w:val="24"/>
            </w:rPr>
            <w:t>Формат адреса</w:t>
          </w:r>
          <w:r w:rsidR="00B55297">
            <w:ptab w:relativeTo="margin" w:alignment="right" w:leader="dot"/>
          </w:r>
          <w:r w:rsidR="00A016E8">
            <w:t>7</w:t>
          </w:r>
        </w:p>
        <w:p w:rsidR="008864BB" w:rsidRDefault="008864BB" w:rsidP="008864BB">
          <w:pPr>
            <w:pStyle w:val="af0"/>
            <w:jc w:val="both"/>
            <w:rPr>
              <w:rFonts w:ascii="Arial" w:hAnsi="Arial" w:cs="Arial"/>
              <w:b/>
              <w:bCs/>
              <w:i/>
              <w:iCs/>
              <w:color w:val="000000"/>
            </w:rPr>
          </w:pPr>
          <w:r>
            <w:t xml:space="preserve">     </w:t>
          </w:r>
          <w:r w:rsidRPr="008864BB">
            <w:rPr>
              <w:color w:val="000000"/>
            </w:rPr>
            <w:t>Порядок байтов</w:t>
          </w:r>
          <w:r>
            <w:rPr>
              <w:rFonts w:ascii="Arial" w:hAnsi="Arial" w:cs="Arial"/>
              <w:b/>
              <w:bCs/>
              <w:i/>
              <w:iCs/>
              <w:color w:val="000000"/>
            </w:rPr>
            <w:t>……………………………………………………………………………………</w:t>
          </w:r>
          <w:r w:rsidR="00A016E8">
            <w:rPr>
              <w:rFonts w:ascii="Arial" w:hAnsi="Arial" w:cs="Arial"/>
              <w:b/>
              <w:bCs/>
              <w:i/>
              <w:iCs/>
              <w:color w:val="000000"/>
            </w:rPr>
            <w:t>7</w:t>
          </w:r>
        </w:p>
        <w:p w:rsidR="008864BB" w:rsidRPr="00A016E8" w:rsidRDefault="008864BB" w:rsidP="008864BB">
          <w:pPr>
            <w:pStyle w:val="HTML"/>
            <w:rPr>
              <w:rFonts w:ascii="Times New Roman" w:hAnsi="Times New Roman"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1.3. Модель клиент-сервер…………………………………………………………</w:t>
          </w:r>
          <w:r w:rsidR="001205C1">
            <w:rPr>
              <w:rFonts w:ascii="Times New Roman" w:hAnsi="Times New Roman"/>
              <w:iCs/>
              <w:color w:val="000000"/>
              <w:sz w:val="28"/>
              <w:szCs w:val="28"/>
            </w:rPr>
            <w:t>…</w:t>
          </w:r>
          <w:r w:rsidR="00A016E8"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8</w:t>
          </w:r>
        </w:p>
        <w:p w:rsidR="008864BB" w:rsidRPr="00A016E8" w:rsidRDefault="008864BB" w:rsidP="008864BB">
          <w:pPr>
            <w:pStyle w:val="HTML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A016E8">
            <w:rPr>
              <w:rFonts w:ascii="Times New Roman" w:hAnsi="Times New Roman" w:cs="Times New Roman"/>
              <w:sz w:val="28"/>
              <w:szCs w:val="28"/>
            </w:rPr>
            <w:t xml:space="preserve">1.4. Сокеты семейства 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AF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_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UNIX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…………………………………………………</w:t>
          </w:r>
          <w:r w:rsidR="00A016E8" w:rsidRPr="00A016E8"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:rsidR="008864BB" w:rsidRDefault="008864BB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iCs/>
              <w:color w:val="000000"/>
              <w:sz w:val="28"/>
              <w:szCs w:val="28"/>
            </w:rPr>
            <w:t xml:space="preserve">     </w:t>
          </w:r>
          <w:r w:rsidRPr="008864BB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Парные сокеты</w:t>
          </w:r>
          <w:r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…………………………………………………………………………………</w:t>
          </w:r>
          <w:r w:rsidR="00A016E8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11</w:t>
          </w:r>
        </w:p>
        <w:p w:rsidR="00A016E8" w:rsidRPr="00A016E8" w:rsidRDefault="00A016E8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 xml:space="preserve">1.5 </w:t>
          </w:r>
          <w:r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Функции сокетов………………………………………………………………...</w:t>
          </w:r>
          <w:r w:rsidR="0040713A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11</w:t>
          </w:r>
        </w:p>
        <w:p w:rsidR="00B55297" w:rsidRPr="008864BB" w:rsidRDefault="00FF26C0" w:rsidP="008864BB">
          <w:pPr>
            <w:rPr>
              <w:lang w:eastAsia="ru-RU"/>
            </w:rPr>
          </w:pPr>
        </w:p>
      </w:sdtContent>
    </w:sdt>
    <w:p w:rsidR="000649A2" w:rsidRDefault="000649A2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</w:p>
    <w:p w:rsidR="00F9543E" w:rsidRDefault="00F9543E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.1 Создание сокетов</w:t>
      </w:r>
    </w:p>
    <w:p w:rsidR="00661E33" w:rsidRDefault="005B29A2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кет</w:t>
      </w:r>
      <w:r>
        <w:rPr>
          <w:rStyle w:val="ac"/>
          <w:rFonts w:ascii="Times New Roman" w:hAnsi="Times New Roman" w:cs="Times New Roman"/>
          <w:sz w:val="24"/>
          <w:szCs w:val="24"/>
        </w:rPr>
        <w:footnoteReference w:id="1"/>
      </w:r>
      <w:r>
        <w:rPr>
          <w:rFonts w:ascii="Times New Roman" w:hAnsi="Times New Roman" w:cs="Times New Roman"/>
          <w:sz w:val="24"/>
          <w:szCs w:val="24"/>
        </w:rPr>
        <w:t xml:space="preserve"> – это абстракция конечной точки взаимодействия.</w:t>
      </w:r>
      <w:r w:rsidR="00E87484">
        <w:rPr>
          <w:rFonts w:ascii="Times New Roman" w:hAnsi="Times New Roman" w:cs="Times New Roman"/>
          <w:sz w:val="24"/>
          <w:szCs w:val="24"/>
        </w:rPr>
        <w:t xml:space="preserve"> Абстракция сокетов была введена в 4.</w:t>
      </w:r>
      <w:r w:rsidR="00222E1D">
        <w:rPr>
          <w:rFonts w:ascii="Times New Roman" w:hAnsi="Times New Roman" w:cs="Times New Roman"/>
          <w:sz w:val="24"/>
          <w:szCs w:val="24"/>
        </w:rPr>
        <w:t>2</w:t>
      </w:r>
      <w:r w:rsid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SD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(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erkley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Software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Distribution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)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</w:rPr>
        <w:t xml:space="preserve">и были созданы для организации взаимодействия процессов, причем безразлично, где </w:t>
      </w:r>
      <w:r w:rsidR="00B1099C">
        <w:rPr>
          <w:rFonts w:ascii="Times New Roman" w:hAnsi="Times New Roman" w:cs="Times New Roman"/>
          <w:sz w:val="24"/>
          <w:szCs w:val="24"/>
        </w:rPr>
        <w:t>эти процессы</w:t>
      </w:r>
      <w:r w:rsidR="00E87484">
        <w:rPr>
          <w:rFonts w:ascii="Times New Roman" w:hAnsi="Times New Roman" w:cs="Times New Roman"/>
          <w:sz w:val="24"/>
          <w:szCs w:val="24"/>
        </w:rPr>
        <w:t xml:space="preserve"> выполняются: на одной машине или на нескольких машинах. Другими словами, сокеты являются</w:t>
      </w:r>
      <w:r w:rsidR="00B1099C">
        <w:rPr>
          <w:rFonts w:ascii="Times New Roman" w:hAnsi="Times New Roman" w:cs="Times New Roman"/>
          <w:sz w:val="24"/>
          <w:szCs w:val="24"/>
        </w:rPr>
        <w:t xml:space="preserve"> универсальным</w:t>
      </w:r>
      <w:r w:rsidR="00E87484">
        <w:rPr>
          <w:rFonts w:ascii="Times New Roman" w:hAnsi="Times New Roman" w:cs="Times New Roman"/>
          <w:sz w:val="24"/>
          <w:szCs w:val="24"/>
        </w:rPr>
        <w:t xml:space="preserve"> средством </w:t>
      </w:r>
      <w:proofErr w:type="spellStart"/>
      <w:r w:rsidR="00E87484">
        <w:rPr>
          <w:rFonts w:ascii="Times New Roman" w:hAnsi="Times New Roman" w:cs="Times New Roman"/>
          <w:sz w:val="24"/>
          <w:szCs w:val="24"/>
        </w:rPr>
        <w:t>межпроцессного</w:t>
      </w:r>
      <w:proofErr w:type="spellEnd"/>
      <w:r w:rsidR="00E87484">
        <w:rPr>
          <w:rFonts w:ascii="Times New Roman" w:hAnsi="Times New Roman" w:cs="Times New Roman"/>
          <w:sz w:val="24"/>
          <w:szCs w:val="24"/>
        </w:rPr>
        <w:t xml:space="preserve"> взаимодействия</w:t>
      </w:r>
      <w:r w:rsidR="00B1099C">
        <w:rPr>
          <w:rFonts w:ascii="Times New Roman" w:hAnsi="Times New Roman" w:cs="Times New Roman"/>
          <w:sz w:val="24"/>
          <w:szCs w:val="24"/>
        </w:rPr>
        <w:t xml:space="preserve"> в том смысле, что они могут использоваться как для взаимодействия процессов на отдельно стоящей машине, так и для взаимодействия процессов в сети</w:t>
      </w:r>
      <w:r w:rsidR="007C3B91">
        <w:rPr>
          <w:rFonts w:ascii="Times New Roman" w:hAnsi="Times New Roman" w:cs="Times New Roman"/>
          <w:sz w:val="24"/>
          <w:szCs w:val="24"/>
        </w:rPr>
        <w:t xml:space="preserve"> (рис.1)</w:t>
      </w:r>
      <w:r w:rsidR="00B1099C">
        <w:rPr>
          <w:rFonts w:ascii="Times New Roman" w:hAnsi="Times New Roman" w:cs="Times New Roman"/>
          <w:sz w:val="24"/>
          <w:szCs w:val="24"/>
        </w:rPr>
        <w:t>.</w:t>
      </w:r>
    </w:p>
    <w:p w:rsidR="007C3B91" w:rsidRDefault="007C3B91" w:rsidP="00E87484">
      <w:pPr>
        <w:ind w:firstLine="567"/>
        <w:jc w:val="both"/>
      </w:pPr>
      <w:r>
        <w:object w:dxaOrig="8340" w:dyaOrig="2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47pt" o:ole="">
            <v:imagedata r:id="rId8" o:title=""/>
          </v:shape>
          <o:OLEObject Type="Embed" ProgID="Visio.Drawing.6" ShapeID="_x0000_i1025" DrawAspect="Content" ObjectID="_1647202238" r:id="rId9"/>
        </w:object>
      </w:r>
    </w:p>
    <w:p w:rsidR="007C3B91" w:rsidRDefault="007C3B91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                                                                                     Рис.1</w:t>
      </w:r>
    </w:p>
    <w:p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может использовать единообразный интерфейс сокетов для посылки и получения сообщений как на локальной машине, так и по сети, используя разные протоколы.</w:t>
      </w:r>
    </w:p>
    <w:p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токолы для взаимодействия с использованием сокетов выбираются на основе трех параметров:</w:t>
      </w:r>
    </w:p>
    <w:p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</w:t>
      </w:r>
      <w:r w:rsidR="00B1099C">
        <w:rPr>
          <w:rFonts w:ascii="Times New Roman" w:hAnsi="Times New Roman" w:cs="Times New Roman"/>
          <w:sz w:val="24"/>
          <w:szCs w:val="24"/>
        </w:rPr>
        <w:t>емейство или домен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family);</w:t>
      </w:r>
    </w:p>
    <w:p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B1099C">
        <w:rPr>
          <w:rFonts w:ascii="Times New Roman" w:hAnsi="Times New Roman" w:cs="Times New Roman"/>
          <w:sz w:val="24"/>
          <w:szCs w:val="24"/>
        </w:rPr>
        <w:t>ип сокета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type);</w:t>
      </w:r>
    </w:p>
    <w:p w:rsidR="00B1099C" w:rsidRPr="00032A2E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B1099C">
        <w:rPr>
          <w:rFonts w:ascii="Times New Roman" w:hAnsi="Times New Roman" w:cs="Times New Roman"/>
          <w:sz w:val="24"/>
          <w:szCs w:val="24"/>
        </w:rPr>
        <w:t>ротокол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protocol)</w:t>
      </w:r>
    </w:p>
    <w:p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r>
        <w:rPr>
          <w:rFonts w:ascii="Times New Roman" w:hAnsi="Times New Roman" w:cs="Times New Roman"/>
          <w:sz w:val="24"/>
          <w:szCs w:val="24"/>
        </w:rPr>
        <w:t>истем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ызова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ocket(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types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&gt; </w:t>
      </w: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/* See NOTES */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&gt;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:rsid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proofErr w:type="gram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(</w:t>
      </w:r>
      <w:proofErr w:type="gram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domain, int type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, 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protocol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);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:rsidR="00032A2E" w:rsidRP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 xml:space="preserve"> () создает конечную точку для связи и возвращает файл</w:t>
      </w:r>
      <w:r>
        <w:rPr>
          <w:rFonts w:ascii="Times New Roman" w:hAnsi="Times New Roman" w:cs="Times New Roman"/>
          <w:sz w:val="24"/>
          <w:szCs w:val="24"/>
        </w:rPr>
        <w:t>ов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дескриптор, который относится к этой конечной точке. Дескриптор файл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при успешном вызове возвращается файл</w:t>
      </w:r>
      <w:r>
        <w:rPr>
          <w:rFonts w:ascii="Times New Roman" w:hAnsi="Times New Roman" w:cs="Times New Roman"/>
          <w:sz w:val="24"/>
          <w:szCs w:val="24"/>
        </w:rPr>
        <w:t>овый дескрипто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 наименьшим номеро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дескриптор</w:t>
      </w:r>
      <w:r>
        <w:rPr>
          <w:rFonts w:ascii="Times New Roman" w:hAnsi="Times New Roman" w:cs="Times New Roman"/>
          <w:sz w:val="24"/>
          <w:szCs w:val="24"/>
        </w:rPr>
        <w:t>а файла, котор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в данный момент</w:t>
      </w:r>
      <w:r>
        <w:rPr>
          <w:rFonts w:ascii="Times New Roman" w:hAnsi="Times New Roman" w:cs="Times New Roman"/>
          <w:sz w:val="24"/>
          <w:szCs w:val="24"/>
        </w:rPr>
        <w:t xml:space="preserve"> еще</w:t>
      </w:r>
      <w:r w:rsidRPr="00032A2E">
        <w:rPr>
          <w:rFonts w:ascii="Times New Roman" w:hAnsi="Times New Roman" w:cs="Times New Roman"/>
          <w:sz w:val="24"/>
          <w:szCs w:val="24"/>
        </w:rPr>
        <w:t xml:space="preserve"> не открыт для процесса.</w:t>
      </w:r>
    </w:p>
    <w:p w:rsidR="00032A2E" w:rsidRPr="00032A2E" w:rsidRDefault="00032A2E" w:rsidP="00032A2E">
      <w:pPr>
        <w:pStyle w:val="ad"/>
        <w:jc w:val="both"/>
        <w:rPr>
          <w:rFonts w:ascii="Times New Roman" w:hAnsi="Times New Roman" w:cs="Times New Roman"/>
          <w:sz w:val="24"/>
          <w:szCs w:val="24"/>
        </w:rPr>
      </w:pPr>
    </w:p>
    <w:p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="00E24FB1">
        <w:rPr>
          <w:rFonts w:ascii="Times New Roman" w:hAnsi="Times New Roman" w:cs="Times New Roman"/>
          <w:sz w:val="24"/>
          <w:szCs w:val="24"/>
        </w:rPr>
        <w:t>Парамет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032A2E">
        <w:rPr>
          <w:rFonts w:ascii="Times New Roman" w:hAnsi="Times New Roman" w:cs="Times New Roman"/>
          <w:sz w:val="24"/>
          <w:szCs w:val="24"/>
        </w:rPr>
        <w:t xml:space="preserve"> указывает домен связи</w:t>
      </w:r>
      <w:r w:rsidR="00917EBA">
        <w:rPr>
          <w:rFonts w:ascii="Times New Roman" w:hAnsi="Times New Roman" w:cs="Times New Roman"/>
          <w:sz w:val="24"/>
          <w:szCs w:val="24"/>
        </w:rPr>
        <w:t>. Домен определяет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емейство протоколов, которое будет использоваться для связи. Эти семейства определены в &lt;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ys</w:t>
      </w:r>
      <w:r w:rsidRPr="00032A2E">
        <w:rPr>
          <w:rFonts w:ascii="Times New Roman" w:hAnsi="Times New Roman" w:cs="Times New Roman"/>
          <w:sz w:val="24"/>
          <w:szCs w:val="24"/>
        </w:rPr>
        <w:t xml:space="preserve"> /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>.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032A2E">
        <w:rPr>
          <w:rFonts w:ascii="Times New Roman" w:hAnsi="Times New Roman" w:cs="Times New Roman"/>
          <w:sz w:val="24"/>
          <w:szCs w:val="24"/>
        </w:rPr>
        <w:t xml:space="preserve">&gt;. </w:t>
      </w:r>
      <w:r w:rsidR="00917EBA">
        <w:rPr>
          <w:rFonts w:ascii="Times New Roman" w:hAnsi="Times New Roman" w:cs="Times New Roman"/>
          <w:sz w:val="24"/>
          <w:szCs w:val="24"/>
        </w:rPr>
        <w:t xml:space="preserve">Ядро </w:t>
      </w:r>
      <w:r w:rsidR="00917EBA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="00917EBA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в настоящее время</w:t>
      </w:r>
      <w:r w:rsidR="00917EBA">
        <w:rPr>
          <w:rFonts w:ascii="Times New Roman" w:hAnsi="Times New Roman" w:cs="Times New Roman"/>
          <w:sz w:val="24"/>
          <w:szCs w:val="24"/>
        </w:rPr>
        <w:t xml:space="preserve"> включает следующие форматы</w:t>
      </w:r>
      <w:r w:rsidRPr="00032A2E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70"/>
        <w:gridCol w:w="2065"/>
        <w:gridCol w:w="4239"/>
        <w:gridCol w:w="2271"/>
      </w:tblGrid>
      <w:tr w:rsidR="00917EBA" w:rsidTr="00115A88">
        <w:tc>
          <w:tcPr>
            <w:tcW w:w="770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п/п</w:t>
            </w:r>
          </w:p>
        </w:tc>
        <w:tc>
          <w:tcPr>
            <w:tcW w:w="2065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4239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n</w:t>
            </w:r>
          </w:p>
        </w:tc>
      </w:tr>
      <w:tr w:rsidR="00917EBA" w:rsidTr="00115A88">
        <w:tc>
          <w:tcPr>
            <w:tcW w:w="770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ca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communication</w:t>
            </w:r>
            <w:proofErr w:type="spellEnd"/>
          </w:p>
        </w:tc>
        <w:tc>
          <w:tcPr>
            <w:tcW w:w="2271" w:type="dxa"/>
          </w:tcPr>
          <w:p w:rsidR="00917EBA" w:rsidRP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0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unix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LOCAL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Synonym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fo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X25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4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:rsidR="00917EBA" w:rsidRP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1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i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RPr="00111025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IPX </w:t>
            </w:r>
            <w:r>
              <w:rPr>
                <w:color w:val="181818"/>
                <w:sz w:val="24"/>
                <w:szCs w:val="24"/>
              </w:rPr>
              <w:t>IPX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Amateur radio AX.25 protocol</w:t>
            </w:r>
            <w:r>
              <w:rPr>
                <w:color w:val="181818"/>
                <w:sz w:val="24"/>
                <w:szCs w:val="24"/>
                <w:lang w:val="en-US"/>
              </w:rPr>
              <w:t xml:space="preserve"> </w:t>
            </w:r>
            <w:r w:rsidRPr="00115A88">
              <w:rPr>
                <w:b/>
                <w:bCs/>
                <w:color w:val="502000"/>
                <w:sz w:val="24"/>
                <w:szCs w:val="24"/>
                <w:lang w:val="en-US"/>
              </w:rPr>
              <w:t>ax25</w:t>
            </w:r>
            <w:r w:rsidRPr="00115A88">
              <w:rPr>
                <w:color w:val="181818"/>
                <w:sz w:val="24"/>
                <w:szCs w:val="24"/>
                <w:lang w:val="en-US"/>
              </w:rPr>
              <w:t>(4)</w:t>
            </w:r>
          </w:p>
        </w:tc>
        <w:tc>
          <w:tcPr>
            <w:tcW w:w="2271" w:type="dxa"/>
          </w:tcPr>
          <w:p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PPLETALK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AppleTalk</w:t>
            </w:r>
            <w:proofErr w:type="spellEnd"/>
          </w:p>
        </w:tc>
        <w:tc>
          <w:tcPr>
            <w:tcW w:w="2271" w:type="dxa"/>
          </w:tcPr>
          <w:p w:rsidR="00917EBA" w:rsidRP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2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dd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X25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7C3B91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7C3B91">
              <w:rPr>
                <w:color w:val="181818"/>
                <w:sz w:val="24"/>
                <w:szCs w:val="24"/>
                <w:lang w:val="en-US"/>
              </w:rPr>
              <w:t>ITU-T X.25 / ISO-8208 protocol</w:t>
            </w:r>
          </w:p>
        </w:tc>
        <w:tc>
          <w:tcPr>
            <w:tcW w:w="2271" w:type="dxa"/>
          </w:tcPr>
          <w:p w:rsid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3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x25(7)</w:t>
              </w:r>
            </w:hyperlink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INET6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6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:rsidR="00917EBA" w:rsidRP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4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ipv6(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AF_DECnet</w:t>
            </w:r>
            <w:proofErr w:type="spellEnd"/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DEC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sockets</w:t>
            </w:r>
            <w:proofErr w:type="spellEnd"/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RPr="00115A88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KEY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Key management protocol, originally</w:t>
            </w:r>
          </w:p>
          <w:p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 xml:space="preserve"> developed for usage with IPsec</w:t>
            </w:r>
          </w:p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NETLINK</w:t>
            </w:r>
          </w:p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Kern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use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device</w:t>
            </w:r>
            <w:proofErr w:type="spellEnd"/>
          </w:p>
        </w:tc>
        <w:tc>
          <w:tcPr>
            <w:tcW w:w="2271" w:type="dxa"/>
          </w:tcPr>
          <w:p w:rsidR="00115A88" w:rsidRDefault="00FF26C0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5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netlink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065" w:type="dxa"/>
          </w:tcPr>
          <w:p w:rsidR="00917EBA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PACKET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w-lev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ack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</w:p>
        </w:tc>
        <w:tc>
          <w:tcPr>
            <w:tcW w:w="2271" w:type="dxa"/>
          </w:tcPr>
          <w:p w:rsidR="00917EBA" w:rsidRPr="00115A88" w:rsidRDefault="00115A88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color w:val="181818"/>
                <w:sz w:val="24"/>
                <w:szCs w:val="24"/>
                <w:lang w:val="en-US"/>
              </w:rPr>
              <w:t>p</w:t>
            </w:r>
            <w:proofErr w:type="spellStart"/>
            <w:r>
              <w:rPr>
                <w:color w:val="181818"/>
                <w:sz w:val="24"/>
                <w:szCs w:val="24"/>
              </w:rPr>
              <w:t>acket</w:t>
            </w:r>
            <w:proofErr w:type="spellEnd"/>
            <w:r>
              <w:rPr>
                <w:color w:val="181818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color w:val="181818"/>
                <w:sz w:val="24"/>
                <w:szCs w:val="24"/>
                <w:lang w:val="en-US"/>
              </w:rPr>
              <w:t>7)</w:t>
            </w: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RDS</w:t>
            </w:r>
          </w:p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надежные сокеты для </w:t>
            </w:r>
            <w:proofErr w:type="spellStart"/>
            <w:r>
              <w:rPr>
                <w:color w:val="181818"/>
                <w:sz w:val="24"/>
                <w:szCs w:val="24"/>
              </w:rPr>
              <w:t>датаграмм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(RDS) протокол</w:t>
            </w:r>
          </w:p>
        </w:tc>
        <w:tc>
          <w:tcPr>
            <w:tcW w:w="2271" w:type="dxa"/>
          </w:tcPr>
          <w:p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rds</w:t>
            </w:r>
            <w:proofErr w:type="spellEnd"/>
            <w:r>
              <w:rPr>
                <w:b/>
                <w:bCs/>
                <w:color w:val="502000"/>
                <w:sz w:val="24"/>
                <w:szCs w:val="24"/>
              </w:rPr>
              <w:t xml:space="preserve"> </w:t>
            </w:r>
            <w:r>
              <w:rPr>
                <w:color w:val="181818"/>
                <w:sz w:val="24"/>
                <w:szCs w:val="24"/>
              </w:rPr>
              <w:t>(7)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PPPOX </w:t>
            </w:r>
          </w:p>
          <w:p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общий транспортный уровень PPP, для настройки</w:t>
            </w:r>
          </w:p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 вверх по тоннелям L2 (L2TP и </w:t>
            </w:r>
            <w:proofErr w:type="spellStart"/>
            <w:r>
              <w:rPr>
                <w:color w:val="181818"/>
                <w:sz w:val="24"/>
                <w:szCs w:val="24"/>
              </w:rPr>
              <w:t>PPPoE</w:t>
            </w:r>
            <w:proofErr w:type="spellEnd"/>
            <w:r>
              <w:rPr>
                <w:color w:val="181818"/>
                <w:sz w:val="24"/>
                <w:szCs w:val="24"/>
              </w:rPr>
              <w:t>)</w:t>
            </w:r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LLC </w:t>
            </w:r>
          </w:p>
          <w:p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Управление </w:t>
            </w:r>
            <w:r>
              <w:rPr>
                <w:color w:val="181818"/>
                <w:sz w:val="24"/>
                <w:szCs w:val="24"/>
              </w:rPr>
              <w:t xml:space="preserve">логической связью AF_LLC (IEEE 802.2 </w:t>
            </w:r>
            <w:proofErr w:type="gramStart"/>
            <w:r>
              <w:rPr>
                <w:color w:val="181818"/>
                <w:sz w:val="24"/>
                <w:szCs w:val="24"/>
              </w:rPr>
              <w:t>LLC)протокол</w:t>
            </w:r>
            <w:proofErr w:type="gramEnd"/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AF – это сокращение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Ad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d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res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s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Family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>.</w:t>
      </w:r>
    </w:p>
    <w:p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sz w:val="24"/>
          <w:szCs w:val="24"/>
        </w:rPr>
        <w:t>Наиболее часто используются: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val="en-US" w:eastAsia="ru-RU"/>
        </w:rPr>
        <w:t>AF_UNIX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val="en-US" w:eastAsia="ru-RU"/>
        </w:rPr>
        <w:t>AF</w:t>
      </w: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_INET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сетевого протокола </w:t>
      </w:r>
      <w:hyperlink r:id="rId16" w:tooltip="IPv4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4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или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lastRenderedPageBreak/>
        <w:t>PF_INET6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 </w:t>
      </w:r>
      <w:hyperlink r:id="rId17" w:tooltip="IPv6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6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.</w:t>
      </w:r>
    </w:p>
    <w:p w:rsid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PF_UNIX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локальных сокетов (используя файл).</w:t>
      </w:r>
    </w:p>
    <w:p w:rsidR="00E24FB1" w:rsidRPr="00E24FB1" w:rsidRDefault="00E24FB1" w:rsidP="00E24FB1">
      <w:p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</w:p>
    <w:p w:rsidR="00E24FB1" w:rsidRPr="00E24FB1" w:rsidRDefault="00E24FB1" w:rsidP="00E24FB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Параметр тип (</w:t>
      </w:r>
      <w:proofErr w:type="spellStart"/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type</w:t>
      </w:r>
      <w:proofErr w:type="spellEnd"/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)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 </w:t>
      </w: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определяет семантику соединения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:</w:t>
      </w:r>
    </w:p>
    <w:p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STRE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беспечивает последовательное, надежное, двустороннее соединение 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надёжная 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отокоориентированная</w:t>
      </w:r>
      <w:proofErr w:type="spellEnd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служба (TCP) (сервис) или потоковый сокет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)</w:t>
      </w:r>
    </w:p>
    <w:p w:rsidR="00E24FB1" w:rsidRPr="00E24FB1" w:rsidRDefault="00E24FB1" w:rsidP="00F04CFE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DGR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оддерживает </w:t>
      </w:r>
      <w:proofErr w:type="spellStart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атаграммы</w:t>
      </w:r>
      <w:proofErr w:type="spellEnd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UDP) или 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begin"/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instrText xml:space="preserve"> HYPERLINK "https://ru.wikipedia.org/wiki/%D0%94%D0%B0%D1%82%D0%B0%D0%B3%D1%80%D0%B0%D0%BC%D0%BC%D0%BD%D1%8B%D0%B9_%D1%81%D0%BE%D0%BA%D0%B5%D1%82" \o "Датаграммный сокет" </w:instrTex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separate"/>
      </w:r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датаграммны</w:t>
      </w:r>
      <w:r w:rsidR="00F04CFE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е</w:t>
      </w:r>
      <w:proofErr w:type="spellEnd"/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 xml:space="preserve"> сокет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end"/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ы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без установления соединения, ненадеж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ая передача сообщений;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ообщения фиксированной максимальной длины).</w:t>
      </w:r>
    </w:p>
    <w:p w:rsidR="00E24FB1" w:rsidRPr="00E24FB1" w:rsidRDefault="00E24FB1" w:rsidP="00F04CFE">
      <w:pPr>
        <w:numPr>
          <w:ilvl w:val="0"/>
          <w:numId w:val="3"/>
        </w:numPr>
        <w:shd w:val="clear" w:color="auto" w:fill="FFFFFF"/>
        <w:tabs>
          <w:tab w:val="clear" w:pos="720"/>
          <w:tab w:val="num" w:pos="426"/>
        </w:tabs>
        <w:spacing w:before="100" w:beforeAutospacing="1" w:after="24" w:line="240" w:lineRule="auto"/>
        <w:ind w:hanging="720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 xml:space="preserve">SOCK_SEQPACKET </w:t>
      </w:r>
      <w:proofErr w:type="gramStart"/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 w:rsidRPr="00F04CFE">
        <w:t xml:space="preserve"> 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беспечивает</w:t>
      </w:r>
      <w:proofErr w:type="gramEnd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последовательное, надежное двустороннее соединение для дейтаграмм фиксированной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ли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ы (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максималь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й)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; потребитель должен прочитать весь пакет с каждым входным системным вызовом.</w:t>
      </w:r>
    </w:p>
    <w:p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RAW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hyperlink r:id="rId18" w:tooltip="Сырой сокет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сырой сокет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 — 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«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ырой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» (нижнего уровня)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протокол поверх сетевого уровня.</w:t>
      </w:r>
    </w:p>
    <w:p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</w:p>
    <w:p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араметр п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 xml:space="preserve">ротокол определяет конкретный протокол, который будет использоваться с сокетом. Обычно существует только один протокол для поддержки определенного типа сокета в данном семействе протоколов, и в этом случае протокол может быть указан как 0. Однако возможно, что существует много протоколов, и в этом случае конкретный протокол должен быть указан 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непосредственно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 Используемый номер протокола зависит от «домена связи», в котором должна осуществляться связь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</w:t>
      </w:r>
    </w:p>
    <w:p w:rsidR="00F04CFE" w:rsidRDefault="00E24FB1" w:rsidP="00222E1D">
      <w:pPr>
        <w:pStyle w:val="ad"/>
        <w:ind w:left="0" w:firstLine="567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ротокол (</w:t>
      </w:r>
      <w:proofErr w:type="spellStart"/>
      <w:r w:rsidRPr="00E24FB1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protocol</w:t>
      </w:r>
      <w:proofErr w:type="spellEnd"/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)</w:t>
      </w:r>
      <w:r w:rsidRPr="00E24FB1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пределяет используемый транспортный протокол. Самые распространённые — это</w:t>
      </w:r>
      <w:r w:rsidR="00F04CFE">
        <w:rPr>
          <w:rFonts w:ascii="Arial" w:hAnsi="Arial" w:cs="Arial"/>
          <w:color w:val="222222"/>
          <w:sz w:val="21"/>
          <w:szCs w:val="21"/>
          <w:shd w:val="clear" w:color="auto" w:fill="FFFFFF"/>
        </w:rPr>
        <w:t>:</w:t>
      </w:r>
    </w:p>
    <w:p w:rsidR="00222E1D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hyperlink r:id="rId19" w:tooltip="T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T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0" w:tooltip="SCT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SCT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1" w:tooltip="UD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UD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2" w:tooltip="DC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DC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. Эти протоколы указаны в &lt;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netinet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in.h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&gt;. </w:t>
      </w:r>
    </w:p>
    <w:p w:rsidR="00E24FB1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Значение «</w:t>
      </w:r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0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» может быть использовано для выбора протокола по умолчанию из указанного семейств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domain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 и тип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type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.</w:t>
      </w:r>
    </w:p>
    <w:p w:rsidR="00977B60" w:rsidRPr="007C3B91" w:rsidRDefault="00977B60" w:rsidP="00977B60">
      <w:pPr>
        <w:pStyle w:val="2"/>
        <w:spacing w:before="375" w:beforeAutospacing="0"/>
        <w:ind w:left="120" w:right="120"/>
        <w:rPr>
          <w:color w:val="A00000"/>
          <w:sz w:val="24"/>
          <w:szCs w:val="24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шибки</w:t>
      </w:r>
      <w:r w:rsidRPr="007C3B91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(</w:t>
      </w:r>
      <w:r w:rsidRPr="00977B60">
        <w:rPr>
          <w:b w:val="0"/>
          <w:bCs w:val="0"/>
          <w:color w:val="A00000"/>
          <w:sz w:val="24"/>
          <w:szCs w:val="24"/>
          <w:lang w:val="en-US"/>
        </w:rPr>
        <w:t>ERRORS</w:t>
      </w:r>
      <w:r w:rsidRPr="007C3B91">
        <w:rPr>
          <w:b w:val="0"/>
          <w:bCs w:val="0"/>
          <w:color w:val="A00000"/>
          <w:sz w:val="24"/>
          <w:szCs w:val="24"/>
        </w:rPr>
        <w:t>):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 </w:t>
      </w:r>
      <w:r w:rsidRPr="007C3B91">
        <w:rPr>
          <w:color w:val="A00000"/>
          <w:sz w:val="24"/>
          <w:szCs w:val="24"/>
        </w:rPr>
        <w:t xml:space="preserve"> </w:t>
      </w:r>
    </w:p>
    <w:p w:rsidR="00A91292" w:rsidRPr="007C3B91" w:rsidRDefault="00977B60" w:rsidP="00A91292">
      <w:r w:rsidRPr="00A91292">
        <w:t>EACCES</w:t>
      </w:r>
      <w:r w:rsidR="00A91292" w:rsidRPr="00A91292">
        <w:t xml:space="preserve"> -</w:t>
      </w:r>
      <w:r w:rsidRPr="00A91292">
        <w:t xml:space="preserve"> </w:t>
      </w:r>
      <w:r w:rsidR="00A91292">
        <w:t>разрешение на создание сокета указанного типа и / или протокол отклонен.</w:t>
      </w:r>
      <w:r w:rsidRPr="00A91292">
        <w:t xml:space="preserve">       </w:t>
      </w:r>
      <w:r w:rsidRPr="00A91292">
        <w:rPr>
          <w:lang w:val="en-US"/>
        </w:rPr>
        <w:t>EAFNOSUPPORT</w:t>
      </w:r>
      <w:r w:rsidR="00A91292">
        <w:t xml:space="preserve"> -</w:t>
      </w:r>
      <w:r w:rsidRPr="007C3B91">
        <w:t xml:space="preserve"> </w:t>
      </w:r>
      <w:r w:rsidR="00A91292">
        <w:t>р</w:t>
      </w:r>
      <w:r w:rsidR="00A91292" w:rsidRPr="007C3B91">
        <w:t>еализация не поддерживает указанное семейство адресов.</w:t>
      </w:r>
    </w:p>
    <w:p w:rsidR="00A91292" w:rsidRPr="00A91292" w:rsidRDefault="00977B60" w:rsidP="00A91292">
      <w:r w:rsidRPr="00A91292">
        <w:rPr>
          <w:lang w:val="en-US"/>
        </w:rPr>
        <w:t>EINVAL</w:t>
      </w:r>
      <w:r w:rsidR="00A91292">
        <w:t xml:space="preserve"> -</w:t>
      </w:r>
      <w:r w:rsidRPr="00A91292">
        <w:t xml:space="preserve"> </w:t>
      </w:r>
      <w:r w:rsidR="00A91292">
        <w:t>н</w:t>
      </w:r>
      <w:r w:rsidR="00A91292" w:rsidRPr="00A91292">
        <w:t>еизвестный протокол или семейство протоколов недоступно.</w:t>
      </w:r>
    </w:p>
    <w:p w:rsidR="00A91292" w:rsidRDefault="00977B60" w:rsidP="00A91292">
      <w:r w:rsidRPr="00A91292">
        <w:rPr>
          <w:lang w:val="en-US"/>
        </w:rPr>
        <w:t>EINVAL</w:t>
      </w:r>
      <w:r w:rsidRPr="00A91292">
        <w:t xml:space="preserve"> </w:t>
      </w:r>
      <w:r w:rsidR="00A91292">
        <w:t>- н</w:t>
      </w:r>
      <w:r w:rsidR="00A91292" w:rsidRPr="00A91292">
        <w:t>еверные флаги в типе.</w:t>
      </w:r>
    </w:p>
    <w:p w:rsidR="00A91292" w:rsidRDefault="00977B60" w:rsidP="00A91292">
      <w:r w:rsidRPr="00A91292">
        <w:rPr>
          <w:lang w:val="en-US"/>
        </w:rPr>
        <w:t>EMFILE</w:t>
      </w:r>
      <w:r w:rsidR="00A91292">
        <w:t xml:space="preserve"> -</w:t>
      </w:r>
      <w:r w:rsidRPr="00A91292">
        <w:t xml:space="preserve"> </w:t>
      </w:r>
      <w:r w:rsidR="00A91292">
        <w:t>д</w:t>
      </w:r>
      <w:r w:rsidR="00A91292" w:rsidRPr="00A91292">
        <w:t>остигнут лимит на число дескрипторов открытых файлов.</w:t>
      </w:r>
    </w:p>
    <w:p w:rsidR="00977B60" w:rsidRPr="00A91292" w:rsidRDefault="00977B60" w:rsidP="00A91292">
      <w:r w:rsidRPr="00A91292">
        <w:rPr>
          <w:lang w:val="en-US"/>
        </w:rPr>
        <w:t>ENFILE</w:t>
      </w:r>
      <w:r w:rsidR="00A91292">
        <w:t xml:space="preserve"> -</w:t>
      </w:r>
      <w:r w:rsidRPr="00A91292">
        <w:t xml:space="preserve"> </w:t>
      </w:r>
      <w:r w:rsidR="00A91292">
        <w:t>о</w:t>
      </w:r>
      <w:r w:rsidR="00A91292" w:rsidRPr="00A91292">
        <w:t>бщесистемный лимит на общее количество открытых файлов был достигнут.</w:t>
      </w:r>
    </w:p>
    <w:p w:rsidR="00A91292" w:rsidRPr="00A91292" w:rsidRDefault="00977B60" w:rsidP="00A91292">
      <w:r w:rsidRPr="00A91292">
        <w:rPr>
          <w:lang w:val="en-US"/>
        </w:rPr>
        <w:t>ENOBUFS</w:t>
      </w:r>
      <w:r w:rsidRPr="00A91292">
        <w:t xml:space="preserve"> </w:t>
      </w:r>
      <w:r w:rsidRPr="00A91292">
        <w:rPr>
          <w:lang w:val="en-US"/>
        </w:rPr>
        <w:t>or</w:t>
      </w:r>
      <w:r w:rsidRPr="00A91292">
        <w:t xml:space="preserve"> </w:t>
      </w:r>
      <w:r w:rsidRPr="00A91292">
        <w:rPr>
          <w:lang w:val="en-US"/>
        </w:rPr>
        <w:t>ENOMEM</w:t>
      </w:r>
      <w:r w:rsidR="00A91292" w:rsidRPr="00A91292">
        <w:t xml:space="preserve"> -</w:t>
      </w:r>
      <w:r w:rsidRPr="00A91292">
        <w:t xml:space="preserve"> </w:t>
      </w:r>
      <w:r w:rsidR="003A2B05">
        <w:t>н</w:t>
      </w:r>
      <w:r w:rsidR="00A91292" w:rsidRPr="00A91292">
        <w:t>едостаточно памяти</w:t>
      </w:r>
      <w:r w:rsidR="003A2B05">
        <w:t>;</w:t>
      </w:r>
      <w:r w:rsidR="00A91292" w:rsidRPr="00A91292">
        <w:t xml:space="preserve"> </w:t>
      </w:r>
      <w:r w:rsidR="003A2B05">
        <w:t>с</w:t>
      </w:r>
      <w:r w:rsidR="00A91292" w:rsidRPr="00A91292">
        <w:t>окет не может быть создан</w:t>
      </w:r>
      <w:r w:rsidR="00A91292">
        <w:t xml:space="preserve"> до тех</w:t>
      </w:r>
      <w:r w:rsidR="00A91292" w:rsidRPr="00A91292">
        <w:t xml:space="preserve">, пока </w:t>
      </w:r>
      <w:r w:rsidR="00A91292">
        <w:t xml:space="preserve">в системе </w:t>
      </w:r>
      <w:r w:rsidR="00A91292" w:rsidRPr="00A91292">
        <w:t>не будут освобожден</w:t>
      </w:r>
      <w:r w:rsidR="00A91292">
        <w:t>о</w:t>
      </w:r>
      <w:r w:rsidR="00A91292" w:rsidRPr="00A91292">
        <w:t xml:space="preserve"> достаточн</w:t>
      </w:r>
      <w:r w:rsidR="003A2B05">
        <w:t>ое количество</w:t>
      </w:r>
      <w:r w:rsidR="00A91292" w:rsidRPr="00A91292">
        <w:t xml:space="preserve"> ресурс</w:t>
      </w:r>
      <w:r w:rsidR="003A2B05">
        <w:t>ов</w:t>
      </w:r>
      <w:r w:rsidR="00A91292" w:rsidRPr="00A91292">
        <w:t>.</w:t>
      </w:r>
    </w:p>
    <w:p w:rsidR="00977B60" w:rsidRPr="003A2B05" w:rsidRDefault="00977B60" w:rsidP="00A91292">
      <w:r w:rsidRPr="00A91292">
        <w:rPr>
          <w:lang w:val="en-US"/>
        </w:rPr>
        <w:t>EPROTONOSUPPORT</w:t>
      </w:r>
      <w:r w:rsidR="00A91292" w:rsidRPr="003A2B05">
        <w:t xml:space="preserve"> - </w:t>
      </w:r>
      <w:r w:rsidR="003A2B05">
        <w:t>т</w:t>
      </w:r>
      <w:r w:rsidR="003A2B05" w:rsidRPr="003A2B05">
        <w:t>ип протокола или указанный протокол не поддерживается в этом домене.</w:t>
      </w:r>
    </w:p>
    <w:p w:rsidR="00977B60" w:rsidRDefault="00977B60" w:rsidP="00A91292">
      <w:r w:rsidRPr="003A2B05">
        <w:t xml:space="preserve"> </w:t>
      </w:r>
      <w:r w:rsidR="003A2B05" w:rsidRPr="003A2B05">
        <w:t>Другие ошибки могут генерироваться базовыми протокольными модулями.</w:t>
      </w:r>
    </w:p>
    <w:p w:rsidR="00187877" w:rsidRDefault="00187877" w:rsidP="00187877">
      <w:pPr>
        <w:ind w:firstLine="567"/>
      </w:pPr>
      <w:r>
        <w:t xml:space="preserve">Ядро </w:t>
      </w:r>
      <w:r>
        <w:rPr>
          <w:lang w:val="en-US"/>
        </w:rPr>
        <w:t>Linux</w:t>
      </w:r>
      <w:r>
        <w:t xml:space="preserve"> предоставляет единственный системный вызов: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&lt;net/</w:t>
      </w:r>
      <w:proofErr w:type="spellStart"/>
      <w:r>
        <w:rPr>
          <w:lang w:val="en-US"/>
        </w:rPr>
        <w:t>socket.c</w:t>
      </w:r>
      <w:proofErr w:type="spellEnd"/>
      <w:r>
        <w:rPr>
          <w:lang w:val="en-US"/>
        </w:rPr>
        <w:t>&gt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lastRenderedPageBreak/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call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call, unsigned long *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>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{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nt err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f </w:t>
      </w:r>
      <w:proofErr w:type="spellStart"/>
      <w:r>
        <w:rPr>
          <w:lang w:val="en-US"/>
        </w:rPr>
        <w:t>copy_from_</w:t>
      </w:r>
      <w:proofErr w:type="gramStart"/>
      <w:r>
        <w:rPr>
          <w:lang w:val="en-US"/>
        </w:rPr>
        <w:t>use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, 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args</w:t>
      </w:r>
      <w:proofErr w:type="spellEnd"/>
      <w:r>
        <w:rPr>
          <w:lang w:val="en-US"/>
        </w:rPr>
        <w:t>[call]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return -EFAULT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0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0]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1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1]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switch(call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{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</w:t>
      </w:r>
      <w:r w:rsidR="000B2AC7">
        <w:rPr>
          <w:lang w:val="en-US"/>
        </w:rPr>
        <w:t>c</w:t>
      </w:r>
      <w:r>
        <w:rPr>
          <w:lang w:val="en-US"/>
        </w:rPr>
        <w:t>ase SYS_</w:t>
      </w:r>
      <w:r w:rsidR="000B2AC7">
        <w:rPr>
          <w:lang w:val="en-US"/>
        </w:rPr>
        <w:t xml:space="preserve">SOCKET: err = </w:t>
      </w:r>
      <w:proofErr w:type="spellStart"/>
      <w:r w:rsidR="000B2AC7">
        <w:rPr>
          <w:lang w:val="en-US"/>
        </w:rPr>
        <w:t>sys_</w:t>
      </w:r>
      <w:proofErr w:type="gramStart"/>
      <w:r w:rsidR="000B2AC7">
        <w:rPr>
          <w:lang w:val="en-US"/>
        </w:rPr>
        <w:t>socket</w:t>
      </w:r>
      <w:proofErr w:type="spellEnd"/>
      <w:r w:rsidR="000B2AC7">
        <w:rPr>
          <w:lang w:val="en-US"/>
        </w:rPr>
        <w:t>(</w:t>
      </w:r>
      <w:proofErr w:type="gramEnd"/>
      <w:r w:rsidR="000B2AC7">
        <w:rPr>
          <w:lang w:val="en-US"/>
        </w:rPr>
        <w:t>a0, a1, a[2])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BIND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bind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:rsidR="000B2AC7" w:rsidRDefault="000B2AC7" w:rsidP="000B2AC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CONNECT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connec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…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default: err = -EINVAL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}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return err;</w:t>
      </w:r>
    </w:p>
    <w:p w:rsidR="000B2AC7" w:rsidRPr="007C3B91" w:rsidRDefault="000B2AC7" w:rsidP="00187877">
      <w:pPr>
        <w:spacing w:line="240" w:lineRule="auto"/>
        <w:ind w:firstLine="567"/>
      </w:pPr>
      <w:r w:rsidRPr="007C3B91">
        <w:t>}</w:t>
      </w:r>
    </w:p>
    <w:p w:rsidR="002E18E7" w:rsidRPr="002E18E7" w:rsidRDefault="002E18E7" w:rsidP="002E18E7">
      <w:pPr>
        <w:spacing w:line="240" w:lineRule="auto"/>
        <w:ind w:firstLine="567"/>
      </w:pPr>
      <w:r>
        <w:t xml:space="preserve">Дизайн сокетов Беркли следует парадигме </w:t>
      </w:r>
      <w:r>
        <w:rPr>
          <w:lang w:val="en-US"/>
        </w:rPr>
        <w:t>UNIX</w:t>
      </w:r>
      <w:r w:rsidRPr="00C10580">
        <w:t xml:space="preserve">: </w:t>
      </w:r>
      <w:r>
        <w:t xml:space="preserve">в идеале </w:t>
      </w:r>
      <w:r w:rsidRPr="00C10580">
        <w:rPr>
          <w:b/>
          <w:bCs/>
        </w:rPr>
        <w:t>отобразить все объекты, к которым осуществляется доступ для чтения или записи, на файлы</w:t>
      </w:r>
      <w:r>
        <w:rPr>
          <w:b/>
          <w:bCs/>
        </w:rPr>
        <w:t xml:space="preserve">, </w:t>
      </w:r>
      <w:r>
        <w:t>чтобы с ними можно было работать с использованием обычных функций записи и чтения в/из файла.</w:t>
      </w:r>
    </w:p>
    <w:p w:rsidR="000B2AC7" w:rsidRPr="007C3B91" w:rsidRDefault="000B2AC7" w:rsidP="00187877">
      <w:pPr>
        <w:spacing w:line="240" w:lineRule="auto"/>
        <w:ind w:firstLine="567"/>
        <w:rPr>
          <w:lang w:val="en-US"/>
        </w:rPr>
      </w:pPr>
      <w:r>
        <w:t>Рассмотрим</w:t>
      </w:r>
      <w:r w:rsidRPr="000B2AC7">
        <w:rPr>
          <w:lang w:val="en-US"/>
        </w:rPr>
        <w:t xml:space="preserve"> </w:t>
      </w:r>
      <w:r>
        <w:t>функцию</w:t>
      </w:r>
      <w:r w:rsidRPr="000B2AC7">
        <w:rPr>
          <w:lang w:val="en-US"/>
        </w:rPr>
        <w:t xml:space="preserve">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 w:rsidRPr="007C3B91">
        <w:rPr>
          <w:lang w:val="en-US"/>
        </w:rPr>
        <w:t>(</w:t>
      </w:r>
      <w:proofErr w:type="gramEnd"/>
      <w:r w:rsidRPr="007C3B91">
        <w:rPr>
          <w:lang w:val="en-US"/>
        </w:rPr>
        <w:t>):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family, int type, int protocol)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{ 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int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struct socket *sock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…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 xml:space="preserve"> = </w:t>
      </w:r>
      <w:proofErr w:type="spellStart"/>
      <w:r>
        <w:rPr>
          <w:lang w:val="en-US"/>
        </w:rPr>
        <w:t>sock_</w:t>
      </w:r>
      <w:proofErr w:type="gramStart"/>
      <w:r>
        <w:rPr>
          <w:lang w:val="en-US"/>
        </w:rPr>
        <w:t>creat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family, type, protocol, &amp;sock)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…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</w:t>
      </w:r>
      <w:r w:rsidR="00837BD9">
        <w:rPr>
          <w:lang w:val="en-US"/>
        </w:rPr>
        <w:t>r</w:t>
      </w:r>
      <w:r>
        <w:rPr>
          <w:lang w:val="en-US"/>
        </w:rPr>
        <w:t xml:space="preserve">eturn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}</w:t>
      </w:r>
    </w:p>
    <w:p w:rsidR="00837BD9" w:rsidRPr="00B549D2" w:rsidRDefault="00837BD9" w:rsidP="00837BD9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Как видно из описания функции, она инициализирует структур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. Значение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retval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 xml:space="preserve"> и есть тот самый дескриптор, который возвращает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 xml:space="preserve">). Еще раз: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>) возвращает файловый дескриптор.</w:t>
      </w:r>
    </w:p>
    <w:p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k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следующие поля: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/**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struct socket - general BSD socket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lastRenderedPageBreak/>
        <w:t xml:space="preserve"> * @state: socket state (%SS_CONNECTED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type: socket type (%SOCK_STREAM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lags: socket flags (%SOCK_NOSPACE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ops: protocol specific socket operations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ile: File back pointer for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gc</w:t>
      </w:r>
      <w:proofErr w:type="spellEnd"/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sk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: internal networking protocol agnostic socket representation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wq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: wait queue for several uses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/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socket" </w:instrText>
      </w:r>
      <w:r w:rsidR="00FF26C0">
        <w:fldChar w:fldCharType="separate"/>
      </w:r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socket</w:t>
      </w:r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{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socket_state" </w:instrText>
      </w:r>
      <w:r w:rsidR="00FF26C0">
        <w:fldChar w:fldCharType="separate"/>
      </w:r>
      <w:proofErr w:type="spellStart"/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socket_state</w:t>
      </w:r>
      <w:proofErr w:type="spellEnd"/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at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kmemcheck_bitfield_begin" </w:instrText>
      </w:r>
      <w:r w:rsidR="00FF26C0">
        <w:fldChar w:fldCharType="separate"/>
      </w:r>
      <w:proofErr w:type="spellStart"/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kmemcheck_bitfield_begin</w:t>
      </w:r>
      <w:proofErr w:type="spellEnd"/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shor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kmemcheck_bitfield_end" </w:instrText>
      </w:r>
      <w:r w:rsidR="00FF26C0">
        <w:fldChar w:fldCharType="separate"/>
      </w:r>
      <w:proofErr w:type="spellStart"/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kmemcheck_bitfield_end</w:t>
      </w:r>
      <w:proofErr w:type="spellEnd"/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unsigned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long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flag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3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_wq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4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__</w:t>
        </w:r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rcu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begin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instrText xml:space="preserve"> HYPERLINK "https://elixir.bootlin.com/linux/v4.13/ident/wq" </w:instrTex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separate"/>
      </w:r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wq</w:t>
      </w:r>
      <w:proofErr w:type="spellEnd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hyperlink r:id="rId25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*</w:t>
      </w:r>
      <w:hyperlink r:id="rId26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;//</w:t>
      </w:r>
      <w:r w:rsidRPr="00B549D2">
        <w:rPr>
          <w:rFonts w:ascii="Times New Roman" w:eastAsia="Times New Roman" w:hAnsi="Times New Roman" w:cs="Times New Roman"/>
          <w:b/>
          <w:bCs/>
          <w:color w:val="666666"/>
          <w:sz w:val="24"/>
          <w:szCs w:val="24"/>
          <w:lang w:eastAsia="ru-RU"/>
        </w:rPr>
        <w:t>указатель на дескриптор открытого файла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sock" </w:instrText>
      </w:r>
      <w:r w:rsidR="00FF26C0">
        <w:fldChar w:fldCharType="separate"/>
      </w:r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sock</w:t>
      </w:r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k</w:t>
      </w:r>
      <w:proofErr w:type="spellEnd"/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  <w:r w:rsidRPr="00B549D2">
        <w:rPr>
          <w:rStyle w:val="ac"/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footnoteReference w:id="2"/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cons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proto_ops" </w:instrText>
      </w:r>
      <w:r w:rsidR="00FF26C0">
        <w:fldChar w:fldCharType="separate"/>
      </w:r>
      <w:proofErr w:type="spellStart"/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proto_ops</w:t>
      </w:r>
      <w:proofErr w:type="spellEnd"/>
      <w:r w:rsidR="00FF26C0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};</w:t>
      </w:r>
    </w:p>
    <w:p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структуры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B549D2">
        <w:rPr>
          <w:rFonts w:ascii="Times New Roman" w:hAnsi="Times New Roman" w:cs="Times New Roman"/>
          <w:sz w:val="24"/>
          <w:szCs w:val="24"/>
        </w:rPr>
        <w:t xml:space="preserve"> определяет одно из пяти состояний сокета</w:t>
      </w:r>
      <w:r w:rsidR="002E18E7" w:rsidRPr="00B549D2">
        <w:rPr>
          <w:rFonts w:ascii="Times New Roman" w:hAnsi="Times New Roman" w:cs="Times New Roman"/>
          <w:sz w:val="24"/>
          <w:szCs w:val="24"/>
        </w:rPr>
        <w:t>: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FREE – </w:t>
      </w:r>
      <w:r w:rsidRPr="00B549D2">
        <w:rPr>
          <w:rFonts w:ascii="Times New Roman" w:hAnsi="Times New Roman" w:cs="Times New Roman"/>
          <w:sz w:val="24"/>
          <w:szCs w:val="24"/>
        </w:rPr>
        <w:t>не занят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UNCONNECTED – </w:t>
      </w:r>
      <w:r w:rsidRPr="00B549D2">
        <w:rPr>
          <w:rFonts w:ascii="Times New Roman" w:hAnsi="Times New Roman" w:cs="Times New Roman"/>
          <w:sz w:val="24"/>
          <w:szCs w:val="24"/>
        </w:rPr>
        <w:t>не соединен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соединяется в данный момент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CONNECTED – </w:t>
      </w:r>
      <w:r w:rsidRPr="00B549D2">
        <w:rPr>
          <w:rFonts w:ascii="Times New Roman" w:hAnsi="Times New Roman" w:cs="Times New Roman"/>
          <w:sz w:val="24"/>
          <w:szCs w:val="24"/>
        </w:rPr>
        <w:t>соединен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DIS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разъединяется в данный момент</w:t>
      </w:r>
    </w:p>
    <w:p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lags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спользуется для синхронизации доступа.</w:t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 xml:space="preserve">/* Flags for socket, </w:t>
      </w:r>
      <w:proofErr w:type="spellStart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socketpair</w:t>
      </w:r>
      <w:proofErr w:type="spellEnd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, accept4 */</w:t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</w:instrText>
      </w:r>
      <w:r w:rsidR="00FF26C0" w:rsidRPr="00111025">
        <w:rPr>
          <w:lang w:val="en-US"/>
        </w:rPr>
        <w:instrText xml:space="preserve">.13/ident/SOCK_CLOEXEC" </w:instrText>
      </w:r>
      <w:r w:rsidR="00FF26C0">
        <w:fldChar w:fldCharType="separate"/>
      </w:r>
      <w:r w:rsidRPr="00B549D2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t>SOCK_CLOEXEC</w:t>
      </w:r>
      <w:r w:rsidR="00FF26C0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fldChar w:fldCharType="end"/>
      </w: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O_CLOEXEC" </w:instrText>
      </w:r>
      <w:r w:rsidR="00FF26C0">
        <w:fldChar w:fldCharType="separate"/>
      </w:r>
      <w:r w:rsidRPr="00B549D2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t>O_CLOEXEC</w:t>
      </w:r>
      <w:r w:rsidR="00FF26C0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fldChar w:fldCharType="end"/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#</w:t>
      </w:r>
      <w:proofErr w:type="spellStart"/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ifndef</w:t>
      </w:r>
      <w:proofErr w:type="spellEnd"/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SOCK_NONBLOCK" </w:instrText>
      </w:r>
      <w:r w:rsidR="00FF26C0">
        <w:fldChar w:fldCharType="separate"/>
      </w:r>
      <w:r w:rsidRPr="00B549D2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t>SOCK_NONBLOCK</w:t>
      </w:r>
      <w:r w:rsidR="00FF26C0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fldChar w:fldCharType="end"/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SOCK_NONBLOCK" </w:instrText>
      </w:r>
      <w:r w:rsidR="00FF26C0">
        <w:fldChar w:fldCharType="separate"/>
      </w:r>
      <w:r w:rsidRPr="00B549D2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t>SOCK_NONBLOCK</w:t>
      </w:r>
      <w:r w:rsidR="00FF26C0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fldChar w:fldCharType="end"/>
      </w: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r w:rsidR="00FF26C0">
        <w:fldChar w:fldCharType="begin"/>
      </w:r>
      <w:r w:rsidR="00FF26C0" w:rsidRPr="00111025">
        <w:rPr>
          <w:lang w:val="en-US"/>
        </w:rPr>
        <w:instrText xml:space="preserve"> HYPERLINK "https://elixir.bootlin.com/linux/v4.13/ident/O_NONBLOCK" </w:instrText>
      </w:r>
      <w:r w:rsidR="00FF26C0">
        <w:fldChar w:fldCharType="separate"/>
      </w:r>
      <w:r w:rsidRPr="00B549D2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t>O_NONBLOCK</w:t>
      </w:r>
      <w:r w:rsidR="00FF26C0">
        <w:rPr>
          <w:rStyle w:val="af"/>
          <w:rFonts w:ascii="Times New Roman" w:hAnsi="Times New Roman" w:cs="Times New Roman"/>
          <w:b/>
          <w:bCs/>
          <w:sz w:val="24"/>
          <w:szCs w:val="24"/>
          <w:shd w:val="clear" w:color="auto" w:fill="F4F6FF"/>
          <w:lang w:val="en-US"/>
        </w:rPr>
        <w:fldChar w:fldCharType="end"/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#endif</w:t>
      </w:r>
    </w:p>
    <w:p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Указатель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ops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сылается на действие подключенного протокола, например,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TCP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:rsidR="002E18E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lastRenderedPageBreak/>
        <w:t xml:space="preserve">Сокет в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B549D2">
        <w:rPr>
          <w:rFonts w:ascii="Times New Roman" w:hAnsi="Times New Roman" w:cs="Times New Roman"/>
          <w:sz w:val="24"/>
          <w:szCs w:val="24"/>
        </w:rPr>
        <w:t>/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B549D2">
        <w:rPr>
          <w:rFonts w:ascii="Times New Roman" w:hAnsi="Times New Roman" w:cs="Times New Roman"/>
          <w:sz w:val="24"/>
          <w:szCs w:val="24"/>
        </w:rPr>
        <w:t xml:space="preserve"> является специальным файлом, поэтом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 *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, которая, как известно, ссылается на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inode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Fonts w:ascii="Times New Roman" w:hAnsi="Times New Roman" w:cs="Times New Roman"/>
          <w:color w:val="242729"/>
          <w:sz w:val="24"/>
          <w:szCs w:val="24"/>
        </w:rPr>
        <w:t>Пол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type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служит для хранения второго параметра функции </w:t>
      </w:r>
      <w:proofErr w:type="gramStart"/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color w:val="242729"/>
          <w:sz w:val="24"/>
          <w:szCs w:val="24"/>
        </w:rPr>
        <w:t>).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 Допустимы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значения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этого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параметра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определены в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include</w:t>
      </w:r>
      <w:r w:rsidRPr="00B549D2">
        <w:rPr>
          <w:rStyle w:val="cm"/>
          <w:i/>
          <w:iCs/>
          <w:color w:val="708090"/>
          <w:sz w:val="22"/>
          <w:szCs w:val="22"/>
        </w:rPr>
        <w:t>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B549D2">
        <w:rPr>
          <w:rStyle w:val="cm"/>
          <w:i/>
          <w:iCs/>
          <w:color w:val="708090"/>
          <w:sz w:val="22"/>
          <w:szCs w:val="22"/>
        </w:rPr>
        <w:t>-* /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  <w:r w:rsidRPr="00B549D2">
        <w:rPr>
          <w:rStyle w:val="cm"/>
          <w:i/>
          <w:iCs/>
          <w:color w:val="708090"/>
          <w:sz w:val="22"/>
          <w:szCs w:val="22"/>
        </w:rPr>
        <w:t>.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h</w:t>
      </w:r>
      <w:r>
        <w:rPr>
          <w:rStyle w:val="cm"/>
          <w:i/>
          <w:iCs/>
          <w:color w:val="708090"/>
          <w:sz w:val="22"/>
          <w:szCs w:val="22"/>
        </w:rPr>
        <w:t>.</w:t>
      </w:r>
      <w:r w:rsidR="001C3218" w:rsidRPr="00B549D2">
        <w:rPr>
          <w:rFonts w:ascii="inherit" w:hAnsi="inherit" w:cs="Arial"/>
          <w:color w:val="242729"/>
        </w:rPr>
        <w:br/>
      </w:r>
      <w:r w:rsidRPr="00B549D2">
        <w:rPr>
          <w:rStyle w:val="cm"/>
          <w:i/>
          <w:iCs/>
          <w:color w:val="708090"/>
          <w:sz w:val="22"/>
          <w:szCs w:val="22"/>
        </w:rPr>
        <w:t>* @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</w:t>
      </w:r>
      <w:r w:rsidRPr="00B549D2">
        <w:rPr>
          <w:rStyle w:val="cm"/>
          <w:i/>
          <w:iCs/>
          <w:color w:val="708090"/>
          <w:sz w:val="22"/>
          <w:szCs w:val="22"/>
        </w:rPr>
        <w:t>_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CCP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: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atagram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gestion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tr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Protoc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@SOCK_PACKET: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linux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specific way of getting packets at the dev level.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For writing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rarp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and other similar things on the user level.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When adding some new socket type please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grep ARCH_HAS_SOCKET_TYPE include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-* 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.h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, at least MIPS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overrides this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enu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for binary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mpat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reasons.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/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proofErr w:type="spellStart"/>
      <w:r w:rsidRPr="001C3218">
        <w:rPr>
          <w:rStyle w:val="k"/>
          <w:color w:val="008800"/>
          <w:sz w:val="22"/>
          <w:szCs w:val="22"/>
          <w:lang w:val="en-US"/>
        </w:rPr>
        <w:t>enum</w:t>
      </w:r>
      <w:proofErr w:type="spellEnd"/>
      <w:r w:rsidRPr="001C3218">
        <w:rPr>
          <w:color w:val="000000"/>
          <w:sz w:val="22"/>
          <w:szCs w:val="22"/>
          <w:lang w:val="en-US"/>
        </w:rPr>
        <w:t xml:space="preserve"> </w:t>
      </w:r>
      <w:hyperlink r:id="rId27" w:history="1">
        <w:proofErr w:type="spellStart"/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type</w:t>
        </w:r>
        <w:proofErr w:type="spellEnd"/>
      </w:hyperlink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{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28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TRE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1</w:t>
      </w:r>
      <w:proofErr w:type="gramEnd"/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29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GR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2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0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AW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3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1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D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4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2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EQPACKET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5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3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CCP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6</w:t>
      </w:r>
      <w:proofErr w:type="gramEnd"/>
    </w:p>
    <w:p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 w:rsidRPr="007C3B91">
        <w:rPr>
          <w:color w:val="000000"/>
          <w:sz w:val="22"/>
          <w:szCs w:val="22"/>
          <w:lang w:val="en-US"/>
        </w:rPr>
        <w:t xml:space="preserve">       </w:t>
      </w:r>
      <w:proofErr w:type="gramStart"/>
      <w:r w:rsidRPr="00B549D2">
        <w:rPr>
          <w:rStyle w:val="mi"/>
          <w:color w:val="0000DD"/>
          <w:sz w:val="22"/>
          <w:szCs w:val="22"/>
        </w:rPr>
        <w:t>,</w:t>
      </w:r>
      <w:r w:rsidRPr="001C3218">
        <w:rPr>
          <w:rStyle w:val="mi"/>
          <w:color w:val="0000DD"/>
          <w:sz w:val="22"/>
          <w:szCs w:val="22"/>
          <w:lang w:val="en-US"/>
        </w:rPr>
        <w:t>SOCK</w:t>
      </w:r>
      <w:proofErr w:type="gramEnd"/>
      <w:r w:rsidRPr="00B549D2">
        <w:rPr>
          <w:rStyle w:val="mi"/>
          <w:color w:val="0000DD"/>
          <w:sz w:val="22"/>
          <w:szCs w:val="22"/>
        </w:rPr>
        <w:t>_</w:t>
      </w:r>
      <w:r w:rsidRPr="001C3218">
        <w:rPr>
          <w:rStyle w:val="mi"/>
          <w:color w:val="0000DD"/>
          <w:sz w:val="22"/>
          <w:szCs w:val="22"/>
          <w:lang w:val="en-US"/>
        </w:rPr>
        <w:t>PACKET</w:t>
      </w:r>
      <w:r w:rsidRPr="00B549D2">
        <w:rPr>
          <w:rStyle w:val="mi"/>
          <w:color w:val="0000DD"/>
          <w:sz w:val="22"/>
          <w:szCs w:val="22"/>
        </w:rPr>
        <w:t>=10</w:t>
      </w:r>
      <w:r w:rsidRPr="00B549D2">
        <w:rPr>
          <w:rStyle w:val="p"/>
          <w:color w:val="666666"/>
          <w:sz w:val="22"/>
          <w:szCs w:val="22"/>
        </w:rPr>
        <w:t>,</w:t>
      </w:r>
      <w:r>
        <w:rPr>
          <w:rStyle w:val="p"/>
          <w:color w:val="666666"/>
          <w:sz w:val="22"/>
          <w:szCs w:val="22"/>
        </w:rPr>
        <w:t>//не следует использовать в настоящее время</w:t>
      </w:r>
    </w:p>
    <w:p w:rsid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Style w:val="p"/>
          <w:color w:val="666666"/>
          <w:sz w:val="22"/>
          <w:szCs w:val="22"/>
        </w:rPr>
        <w:t xml:space="preserve">}; </w:t>
      </w:r>
    </w:p>
    <w:p w:rsidR="001C3218" w:rsidRPr="00B549D2" w:rsidRDefault="001C3218" w:rsidP="00B549D2">
      <w:pPr>
        <w:shd w:val="clear" w:color="auto" w:fill="FFFFFF"/>
        <w:spacing w:after="0" w:line="240" w:lineRule="auto"/>
        <w:ind w:firstLine="567"/>
        <w:textAlignment w:val="baseline"/>
        <w:rPr>
          <w:rFonts w:ascii="inherit" w:eastAsia="Times New Roman" w:hAnsi="inherit" w:cs="Arial"/>
          <w:color w:val="242729"/>
          <w:sz w:val="20"/>
          <w:szCs w:val="20"/>
          <w:lang w:eastAsia="ru-RU"/>
        </w:rPr>
      </w:pPr>
    </w:p>
    <w:p w:rsidR="001C3218" w:rsidRDefault="00F9543E" w:rsidP="00187877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9543E">
        <w:rPr>
          <w:rFonts w:ascii="Times New Roman" w:hAnsi="Times New Roman" w:cs="Times New Roman"/>
          <w:b/>
          <w:bCs/>
          <w:sz w:val="28"/>
          <w:szCs w:val="28"/>
        </w:rPr>
        <w:t>1.2 Адреса сокетов</w:t>
      </w:r>
    </w:p>
    <w:p w:rsidR="00F9543E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поддерживают множество протоколов, поэтому была определена общая структура адреса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так как при создании коммуникационных отношений нужно указывать адрес конечной точки коммуникационного партнера.</w:t>
      </w:r>
    </w:p>
    <w:p w:rsidR="00416A55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t xml:space="preserve">Структура </w:t>
      </w:r>
      <w:proofErr w:type="spellStart"/>
      <w:r w:rsidRPr="00416A55"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 определяется следующим образом:</w:t>
      </w:r>
    </w:p>
    <w:p w:rsidR="00E44842" w:rsidRPr="00E44842" w:rsidRDefault="00E44842" w:rsidP="00187877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ypedef unsigned shor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a_family_t</w:t>
      </w:r>
      <w:proofErr w:type="spellEnd"/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7567"/>
      </w:tblGrid>
      <w:tr w:rsidR="00E44842" w:rsidRPr="00111025" w:rsidTr="00E44842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rPr>
                <w:lang w:val="en-US"/>
              </w:rPr>
            </w:pPr>
          </w:p>
        </w:tc>
      </w:tr>
      <w:tr w:rsidR="00E44842" w:rsidRPr="00111025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  <w:p w:rsidR="00E44842" w:rsidRPr="00E44842" w:rsidRDefault="00E44842" w:rsidP="00E44842">
            <w:pPr>
              <w:spacing w:after="0" w:line="300" w:lineRule="atLeast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/*</w:t>
            </w:r>
          </w:p>
        </w:tc>
      </w:tr>
      <w:tr w:rsidR="00E44842" w:rsidRPr="00111025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*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 xml:space="preserve">1003.1g requires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and that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is char.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*/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proofErr w:type="spellStart"/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eastAsia="ru-RU"/>
              </w:rPr>
              <w:t>struc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sockaddr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{</w:t>
            </w:r>
          </w:p>
        </w:tc>
      </w:tr>
      <w:tr w:rsidR="00E44842" w:rsidRPr="00111025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family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/* address family,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AF_xxx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111025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val="en-US" w:eastAsia="ru-RU"/>
              </w:rPr>
              <w:t>char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</w:t>
            </w:r>
            <w:proofErr w:type="gram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[</w:t>
            </w:r>
            <w:proofErr w:type="gramEnd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14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]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/* 14 bytes of protocol address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};</w:t>
            </w:r>
          </w:p>
        </w:tc>
      </w:tr>
    </w:tbl>
    <w:p w:rsidR="00416A55" w:rsidRPr="00E44842" w:rsidRDefault="00416A55" w:rsidP="00416A55">
      <w:pPr>
        <w:pStyle w:val="HTML"/>
        <w:ind w:left="120"/>
        <w:rPr>
          <w:rFonts w:ascii="Times New Roman" w:hAnsi="Times New Roman" w:cs="Times New Roman"/>
          <w:color w:val="181818"/>
          <w:sz w:val="24"/>
          <w:szCs w:val="24"/>
        </w:rPr>
      </w:pPr>
      <w:r w:rsidRPr="00E44842">
        <w:rPr>
          <w:rFonts w:ascii="Times New Roman" w:hAnsi="Times New Roman" w:cs="Times New Roman"/>
          <w:color w:val="181818"/>
          <w:sz w:val="24"/>
          <w:szCs w:val="24"/>
        </w:rPr>
        <w:t xml:space="preserve"> }</w:t>
      </w:r>
    </w:p>
    <w:p w:rsidR="00C02EF2" w:rsidRDefault="00C02EF2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C02EF2">
        <w:rPr>
          <w:rFonts w:ascii="Times New Roman" w:hAnsi="Times New Roman" w:cs="Times New Roman"/>
          <w:sz w:val="24"/>
          <w:szCs w:val="24"/>
        </w:rPr>
        <w:t xml:space="preserve">Когда сокет создается с помощью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2), он существует в пространстве имен (семейство адресов), но ему не назначен адрес. </w:t>
      </w:r>
      <w:r>
        <w:rPr>
          <w:rFonts w:ascii="Times New Roman" w:hAnsi="Times New Roman" w:cs="Times New Roman"/>
          <w:sz w:val="24"/>
          <w:szCs w:val="24"/>
        </w:rPr>
        <w:t xml:space="preserve">Специальная функция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bin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) назначает адрес, указанный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, сокету, указанному дескриптором файла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f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Параметр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len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определяет размер в байтах структуры адреса, на которую указывает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>. Традиционно эта операция называется «присвоение имени сокету».</w:t>
      </w:r>
    </w:p>
    <w:p w:rsidR="00C02EF2" w:rsidRPr="007C3B91" w:rsidRDefault="00C02EF2" w:rsidP="00C02EF2">
      <w:pPr>
        <w:pStyle w:val="HTML"/>
        <w:ind w:left="120"/>
        <w:rPr>
          <w:color w:val="181818"/>
          <w:sz w:val="24"/>
          <w:szCs w:val="24"/>
        </w:rPr>
      </w:pPr>
      <w:r w:rsidRPr="007C3B91">
        <w:rPr>
          <w:b/>
          <w:bCs/>
          <w:color w:val="502000"/>
          <w:sz w:val="24"/>
          <w:szCs w:val="24"/>
        </w:rPr>
        <w:t>#</w:t>
      </w:r>
      <w:r w:rsidRPr="00C02EF2">
        <w:rPr>
          <w:b/>
          <w:bCs/>
          <w:color w:val="502000"/>
          <w:sz w:val="24"/>
          <w:szCs w:val="24"/>
          <w:lang w:val="en-US"/>
        </w:rPr>
        <w:t>include</w:t>
      </w:r>
      <w:r w:rsidRPr="007C3B91">
        <w:rPr>
          <w:b/>
          <w:bCs/>
          <w:color w:val="502000"/>
          <w:sz w:val="24"/>
          <w:szCs w:val="24"/>
        </w:rPr>
        <w:t xml:space="preserve"> &lt;</w:t>
      </w:r>
      <w:r w:rsidRPr="00C02EF2">
        <w:rPr>
          <w:b/>
          <w:bCs/>
          <w:color w:val="502000"/>
          <w:sz w:val="24"/>
          <w:szCs w:val="24"/>
          <w:lang w:val="en-US"/>
        </w:rPr>
        <w:t>sys</w:t>
      </w:r>
      <w:r w:rsidRPr="007C3B91">
        <w:rPr>
          <w:b/>
          <w:bCs/>
          <w:color w:val="502000"/>
          <w:sz w:val="24"/>
          <w:szCs w:val="24"/>
        </w:rPr>
        <w:t>/</w:t>
      </w:r>
      <w:r w:rsidRPr="00C02EF2">
        <w:rPr>
          <w:b/>
          <w:bCs/>
          <w:color w:val="502000"/>
          <w:sz w:val="24"/>
          <w:szCs w:val="24"/>
          <w:lang w:val="en-US"/>
        </w:rPr>
        <w:t>types</w:t>
      </w:r>
      <w:r w:rsidRPr="007C3B91">
        <w:rPr>
          <w:b/>
          <w:bCs/>
          <w:color w:val="502000"/>
          <w:sz w:val="24"/>
          <w:szCs w:val="24"/>
        </w:rPr>
        <w:t>.</w:t>
      </w:r>
      <w:r w:rsidRPr="00C02EF2">
        <w:rPr>
          <w:b/>
          <w:bCs/>
          <w:color w:val="502000"/>
          <w:sz w:val="24"/>
          <w:szCs w:val="24"/>
          <w:lang w:val="en-US"/>
        </w:rPr>
        <w:t>h</w:t>
      </w:r>
      <w:r w:rsidRPr="007C3B91">
        <w:rPr>
          <w:b/>
          <w:bCs/>
          <w:color w:val="502000"/>
          <w:sz w:val="24"/>
          <w:szCs w:val="24"/>
        </w:rPr>
        <w:t xml:space="preserve">&gt; </w:t>
      </w:r>
      <w:r w:rsidRPr="007C3B91">
        <w:rPr>
          <w:color w:val="181818"/>
          <w:sz w:val="24"/>
          <w:szCs w:val="24"/>
        </w:rPr>
        <w:t xml:space="preserve">/* </w:t>
      </w:r>
      <w:r w:rsidRPr="00C02EF2">
        <w:rPr>
          <w:color w:val="181818"/>
          <w:sz w:val="24"/>
          <w:szCs w:val="24"/>
          <w:lang w:val="en-US"/>
        </w:rPr>
        <w:t>See</w:t>
      </w:r>
      <w:r w:rsidRPr="007C3B91">
        <w:rPr>
          <w:color w:val="181818"/>
          <w:sz w:val="24"/>
          <w:szCs w:val="24"/>
        </w:rPr>
        <w:t xml:space="preserve"> </w:t>
      </w:r>
      <w:r w:rsidRPr="00C02EF2">
        <w:rPr>
          <w:color w:val="181818"/>
          <w:sz w:val="24"/>
          <w:szCs w:val="24"/>
          <w:lang w:val="en-US"/>
        </w:rPr>
        <w:t>NOTES</w:t>
      </w:r>
      <w:r w:rsidRPr="007C3B91">
        <w:rPr>
          <w:color w:val="181818"/>
          <w:sz w:val="24"/>
          <w:szCs w:val="24"/>
        </w:rPr>
        <w:t xml:space="preserve"> */</w:t>
      </w: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&gt;</w:t>
      </w: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t xml:space="preserve">int </w:t>
      </w:r>
      <w:proofErr w:type="gramStart"/>
      <w:r w:rsidRPr="00C02EF2">
        <w:rPr>
          <w:b/>
          <w:bCs/>
          <w:color w:val="502000"/>
          <w:sz w:val="24"/>
          <w:szCs w:val="24"/>
          <w:lang w:val="en-US"/>
        </w:rPr>
        <w:t>bind(</w:t>
      </w:r>
      <w:proofErr w:type="gramEnd"/>
      <w:r w:rsidRPr="00C02EF2">
        <w:rPr>
          <w:b/>
          <w:bCs/>
          <w:color w:val="502000"/>
          <w:sz w:val="24"/>
          <w:szCs w:val="24"/>
          <w:lang w:val="en-US"/>
        </w:rPr>
        <w:t xml:space="preserve">int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sockfd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, const struct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*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,</w:t>
      </w:r>
      <w:r w:rsidRPr="00C02EF2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len_t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len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);</w:t>
      </w:r>
    </w:p>
    <w:p w:rsidR="00416A55" w:rsidRDefault="00416A55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lastRenderedPageBreak/>
        <w:t xml:space="preserve">Единственная цель этой структуры - привести указатель структуры, переданный в </w:t>
      </w:r>
      <w:proofErr w:type="spellStart"/>
      <w:r w:rsidRPr="00416A55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>, чтобы избежать предупреждений компилятора.</w:t>
      </w:r>
    </w:p>
    <w:p w:rsidR="00C02EF2" w:rsidRDefault="00C02EF2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видно, структура объявлена в самом общем виде.</w:t>
      </w:r>
      <w:r w:rsidR="00E44842" w:rsidRPr="00E44842">
        <w:rPr>
          <w:rFonts w:ascii="Times New Roman" w:hAnsi="Times New Roman" w:cs="Times New Roman"/>
          <w:sz w:val="24"/>
          <w:szCs w:val="24"/>
        </w:rPr>
        <w:t xml:space="preserve"> </w:t>
      </w:r>
      <w:r w:rsidR="00E44842">
        <w:rPr>
          <w:rFonts w:ascii="Times New Roman" w:hAnsi="Times New Roman" w:cs="Times New Roman"/>
          <w:sz w:val="24"/>
          <w:szCs w:val="24"/>
        </w:rPr>
        <w:t xml:space="preserve">Поле </w:t>
      </w:r>
      <w:proofErr w:type="spellStart"/>
      <w:r w:rsidR="00E44842">
        <w:rPr>
          <w:rFonts w:ascii="Times New Roman" w:hAnsi="Times New Roman" w:cs="Times New Roman"/>
          <w:sz w:val="24"/>
          <w:szCs w:val="24"/>
          <w:lang w:val="en-US"/>
        </w:rPr>
        <w:t>sa</w:t>
      </w:r>
      <w:proofErr w:type="spellEnd"/>
      <w:r w:rsidR="00E44842" w:rsidRPr="00E44842">
        <w:rPr>
          <w:rFonts w:ascii="Times New Roman" w:hAnsi="Times New Roman" w:cs="Times New Roman"/>
          <w:sz w:val="24"/>
          <w:szCs w:val="24"/>
        </w:rPr>
        <w:t>_</w:t>
      </w:r>
      <w:r w:rsidR="00E44842">
        <w:rPr>
          <w:rFonts w:ascii="Times New Roman" w:hAnsi="Times New Roman" w:cs="Times New Roman"/>
          <w:sz w:val="24"/>
          <w:szCs w:val="24"/>
          <w:lang w:val="en-US"/>
        </w:rPr>
        <w:t>family</w:t>
      </w:r>
      <w:r w:rsidR="00E44842">
        <w:rPr>
          <w:rFonts w:ascii="Times New Roman" w:hAnsi="Times New Roman" w:cs="Times New Roman"/>
          <w:sz w:val="24"/>
          <w:szCs w:val="24"/>
        </w:rPr>
        <w:t xml:space="preserve"> определяет семейство адресов. Но точный формат адреса не определен.</w:t>
      </w:r>
    </w:p>
    <w:p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Поэтому для адресов интернета используется другая структура </w:t>
      </w:r>
      <w:proofErr w:type="spellStart"/>
      <w:r>
        <w:rPr>
          <w:rFonts w:ascii="Times New Roman" w:hAnsi="Times New Roman" w:cs="Times New Roman"/>
          <w:lang w:val="en-US"/>
        </w:rPr>
        <w:t>sockaddr</w:t>
      </w:r>
      <w:proofErr w:type="spellEnd"/>
      <w:r w:rsidRPr="00E44842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in</w:t>
      </w:r>
      <w:r w:rsidR="00367BFD" w:rsidRPr="00367BFD">
        <w:rPr>
          <w:rFonts w:ascii="Times New Roman" w:hAnsi="Times New Roman" w:cs="Times New Roman"/>
        </w:rPr>
        <w:t>.</w:t>
      </w:r>
      <w:r w:rsidR="003779E6" w:rsidRPr="003779E6">
        <w:rPr>
          <w:shd w:val="clear" w:color="auto" w:fill="DDE1C2"/>
          <w:lang w:eastAsia="ru-RU"/>
        </w:rPr>
        <w:t xml:space="preserve"> </w:t>
      </w:r>
      <w:r w:rsidR="003779E6"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="003779E6"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="003779E6"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</w:t>
      </w:r>
    </w:p>
    <w:p w:rsidR="00E44842" w:rsidRPr="00A016E8" w:rsidRDefault="00E44842" w:rsidP="003779E6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016E8">
        <w:rPr>
          <w:rFonts w:ascii="Times New Roman" w:hAnsi="Times New Roman" w:cs="Times New Roman"/>
          <w:b/>
          <w:bCs/>
          <w:sz w:val="24"/>
          <w:szCs w:val="24"/>
        </w:rPr>
        <w:t>Формат адреса</w:t>
      </w:r>
      <w:r w:rsidR="00367BFD" w:rsidRPr="00A016E8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 xml:space="preserve">IP-адрес сокета определяется как комбинация IP-адреса интерфейса и 16-битного номера порта. Базовый протокол IP не предоставляет номера портов, они реализуются протоколами более высокого уровня, такими как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ud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 и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tc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. На сырых сокетах </w:t>
      </w:r>
      <w:r w:rsidR="00367BFD" w:rsidRPr="003779E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367BFD" w:rsidRPr="003779E6">
        <w:rPr>
          <w:rFonts w:ascii="Times New Roman" w:hAnsi="Times New Roman" w:cs="Times New Roman"/>
          <w:sz w:val="24"/>
          <w:szCs w:val="24"/>
        </w:rPr>
        <w:t>raw</w:t>
      </w:r>
      <w:proofErr w:type="spellEnd"/>
      <w:r w:rsidR="00367BFD" w:rsidRPr="003779E6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установлен на протокол IP.</w:t>
      </w:r>
    </w:p>
    <w:p w:rsidR="00367BFD" w:rsidRDefault="00367BFD" w:rsidP="00367BFD">
      <w:pPr>
        <w:pStyle w:val="HTML"/>
        <w:rPr>
          <w:color w:val="181818"/>
          <w:sz w:val="24"/>
          <w:szCs w:val="24"/>
        </w:rPr>
      </w:pP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7C3B91">
        <w:rPr>
          <w:color w:val="181818"/>
          <w:sz w:val="24"/>
          <w:szCs w:val="24"/>
        </w:rPr>
        <w:t xml:space="preserve"> </w:t>
      </w:r>
      <w:r w:rsidRPr="00367BFD">
        <w:rPr>
          <w:color w:val="181818"/>
          <w:sz w:val="24"/>
          <w:szCs w:val="24"/>
          <w:lang w:val="en-US"/>
        </w:rPr>
        <w:t xml:space="preserve">struct </w:t>
      </w:r>
      <w:proofErr w:type="spellStart"/>
      <w:r w:rsidRPr="00367BFD">
        <w:rPr>
          <w:color w:val="181818"/>
          <w:sz w:val="24"/>
          <w:szCs w:val="24"/>
          <w:lang w:val="en-US"/>
        </w:rPr>
        <w:t>sockaddr_in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a_family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family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family: AF_INET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in_port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port</w:t>
      </w:r>
      <w:proofErr w:type="spellEnd"/>
      <w:r w:rsidRPr="00367BFD">
        <w:rPr>
          <w:color w:val="181818"/>
          <w:sz w:val="24"/>
          <w:szCs w:val="24"/>
          <w:lang w:val="en-US"/>
        </w:rPr>
        <w:t>; /* port in network byte order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addr</w:t>
      </w:r>
      <w:proofErr w:type="spellEnd"/>
      <w:r w:rsidRPr="00367BFD">
        <w:rPr>
          <w:color w:val="181818"/>
          <w:sz w:val="24"/>
          <w:szCs w:val="24"/>
          <w:lang w:val="en-US"/>
        </w:rPr>
        <w:t>; /* internet address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};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/* Internet address.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uint32_t </w:t>
      </w:r>
      <w:proofErr w:type="spellStart"/>
      <w:r w:rsidRPr="00367BFD">
        <w:rPr>
          <w:color w:val="181818"/>
          <w:sz w:val="24"/>
          <w:szCs w:val="24"/>
          <w:lang w:val="en-US"/>
        </w:rPr>
        <w:t>s_addr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in network byte order */</w:t>
      </w:r>
    </w:p>
    <w:p w:rsidR="00367BFD" w:rsidRDefault="00367BFD" w:rsidP="00367BFD">
      <w:pPr>
        <w:pStyle w:val="HTML"/>
        <w:ind w:left="120"/>
        <w:rPr>
          <w:color w:val="181818"/>
          <w:sz w:val="24"/>
          <w:szCs w:val="24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r>
        <w:rPr>
          <w:color w:val="181818"/>
          <w:sz w:val="24"/>
          <w:szCs w:val="24"/>
        </w:rPr>
        <w:t>};</w:t>
      </w:r>
    </w:p>
    <w:p w:rsidR="00367BFD" w:rsidRDefault="00367BFD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3779E6" w:rsidRPr="003779E6" w:rsidRDefault="003779E6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 Значение поля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family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всегда равно AF_INET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номер порта, который намерен занять процесс. Если значение этого поля равно нулю, то операционная система сама выделит свободный номер порта для сокета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 содержит IP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адрес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к которому будет привязан сокет. 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. Этому полю можно присвоить 32х битное значение IP адреса. Для перевода адреса в целое число из строкового представления можно воспользоваться функцией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et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, которой в качестве аргумента передается указатель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на строку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содержащую IP адрес в виде четырех десятичных чисел разделенных точками. Можно, также, воспользоваться одной из следующих констант: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ANY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все адреса локального хоста (0.0.0.0);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LOOPBACK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адрес </w:t>
      </w:r>
      <w:proofErr w:type="spellStart"/>
      <w:r w:rsidRPr="003779E6">
        <w:rPr>
          <w:rFonts w:ascii="Arial" w:eastAsia="Times New Roman" w:hAnsi="Arial" w:cs="Arial"/>
          <w:i/>
          <w:iCs/>
          <w:color w:val="000000"/>
          <w:sz w:val="24"/>
          <w:szCs w:val="24"/>
          <w:lang w:eastAsia="ru-RU"/>
        </w:rPr>
        <w:t>loopback</w:t>
      </w:r>
      <w:proofErr w:type="spellEnd"/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 интерфейса (127.0.0.1);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BROADCAST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широковещательный адрес (255.255.255.255).</w:t>
      </w:r>
    </w:p>
    <w:p w:rsidR="003779E6" w:rsidRDefault="003779E6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415F81" w:rsidRPr="00415F81" w:rsidRDefault="00415F81" w:rsidP="0098205B">
      <w:pPr>
        <w:pStyle w:val="af0"/>
        <w:jc w:val="both"/>
        <w:rPr>
          <w:rFonts w:ascii="Arial" w:hAnsi="Arial" w:cs="Arial"/>
          <w:b/>
          <w:bCs/>
          <w:i/>
          <w:iCs/>
          <w:color w:val="000000"/>
        </w:rPr>
      </w:pPr>
      <w:r w:rsidRPr="00415F81">
        <w:rPr>
          <w:rFonts w:ascii="Arial" w:hAnsi="Arial" w:cs="Arial"/>
          <w:b/>
          <w:bCs/>
          <w:i/>
          <w:iCs/>
          <w:color w:val="000000"/>
        </w:rPr>
        <w:t>Порядок байтов</w:t>
      </w:r>
    </w:p>
    <w:p w:rsidR="00144A84" w:rsidRPr="00415F81" w:rsidRDefault="00144A84" w:rsidP="0098205B">
      <w:pPr>
        <w:pStyle w:val="af0"/>
        <w:jc w:val="both"/>
        <w:rPr>
          <w:rFonts w:ascii="Arial" w:hAnsi="Arial" w:cs="Arial"/>
          <w:i/>
          <w:iCs/>
          <w:color w:val="000000"/>
        </w:rPr>
      </w:pPr>
      <w:r w:rsidRPr="00415F81">
        <w:rPr>
          <w:rFonts w:ascii="Arial" w:hAnsi="Arial" w:cs="Arial"/>
          <w:i/>
          <w:iCs/>
          <w:color w:val="000000"/>
        </w:rPr>
        <w:t xml:space="preserve">При присвоении значений номеру порта и адресу следует учитывать, что порядок следования байтов на разных архитектурах различен. При передаче данных по сети общепринятым является представление чисел в формат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big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</w:t>
      </w:r>
      <w:r w:rsidR="00415F81">
        <w:rPr>
          <w:rFonts w:ascii="Arial" w:hAnsi="Arial" w:cs="Arial"/>
          <w:i/>
          <w:iCs/>
          <w:color w:val="000000"/>
        </w:rPr>
        <w:lastRenderedPageBreak/>
        <w:t>(«</w:t>
      </w:r>
      <w:proofErr w:type="spellStart"/>
      <w:r w:rsidR="00415F81">
        <w:rPr>
          <w:rFonts w:ascii="Arial" w:hAnsi="Arial" w:cs="Arial"/>
          <w:i/>
          <w:iCs/>
          <w:color w:val="000000"/>
        </w:rPr>
        <w:t>тупоконечники</w:t>
      </w:r>
      <w:proofErr w:type="spellEnd"/>
      <w:r w:rsidR="00415F81">
        <w:rPr>
          <w:rFonts w:ascii="Arial" w:hAnsi="Arial" w:cs="Arial"/>
          <w:i/>
          <w:iCs/>
          <w:color w:val="000000"/>
        </w:rPr>
        <w:t>»</w:t>
      </w:r>
      <w:r w:rsidR="00415F81">
        <w:rPr>
          <w:rStyle w:val="ac"/>
          <w:rFonts w:ascii="Arial" w:hAnsi="Arial" w:cs="Arial"/>
          <w:i/>
          <w:iCs/>
          <w:color w:val="000000"/>
        </w:rPr>
        <w:footnoteReference w:id="3"/>
      </w:r>
      <w:r w:rsidR="00415F81">
        <w:rPr>
          <w:rFonts w:ascii="Arial" w:hAnsi="Arial" w:cs="Arial"/>
          <w:i/>
          <w:iCs/>
          <w:color w:val="000000"/>
        </w:rPr>
        <w:t>)</w:t>
      </w:r>
      <w:r w:rsidRPr="00415F81">
        <w:rPr>
          <w:rFonts w:ascii="Arial" w:hAnsi="Arial" w:cs="Arial"/>
          <w:i/>
          <w:iCs/>
          <w:color w:val="000000"/>
        </w:rPr>
        <w:t>, в котором самый старший байт целого числа имеет наименьший адрес, а сам</w:t>
      </w:r>
      <w:r w:rsidR="00415F81">
        <w:rPr>
          <w:rFonts w:ascii="Arial" w:hAnsi="Arial" w:cs="Arial"/>
          <w:i/>
          <w:iCs/>
          <w:color w:val="000000"/>
        </w:rPr>
        <w:t>ом</w:t>
      </w:r>
      <w:r w:rsidRPr="00415F81">
        <w:rPr>
          <w:rFonts w:ascii="Arial" w:hAnsi="Arial" w:cs="Arial"/>
          <w:i/>
          <w:iCs/>
          <w:color w:val="000000"/>
        </w:rPr>
        <w:t xml:space="preserve"> младш</w:t>
      </w:r>
      <w:r w:rsidR="00415F81">
        <w:rPr>
          <w:rFonts w:ascii="Arial" w:hAnsi="Arial" w:cs="Arial"/>
          <w:i/>
          <w:iCs/>
          <w:color w:val="000000"/>
        </w:rPr>
        <w:t>ем</w:t>
      </w:r>
      <w:r w:rsidRPr="00415F81">
        <w:rPr>
          <w:rFonts w:ascii="Arial" w:hAnsi="Arial" w:cs="Arial"/>
          <w:i/>
          <w:iCs/>
          <w:color w:val="000000"/>
        </w:rPr>
        <w:t xml:space="preserve"> байт</w:t>
      </w:r>
      <w:r w:rsidR="00415F81">
        <w:rPr>
          <w:rFonts w:ascii="Arial" w:hAnsi="Arial" w:cs="Arial"/>
          <w:i/>
          <w:iCs/>
          <w:color w:val="000000"/>
        </w:rPr>
        <w:t>е</w:t>
      </w:r>
      <w:r w:rsidRPr="00415F81">
        <w:rPr>
          <w:rFonts w:ascii="Arial" w:hAnsi="Arial" w:cs="Arial"/>
          <w:i/>
          <w:iCs/>
          <w:color w:val="000000"/>
        </w:rPr>
        <w:t xml:space="preserve"> </w:t>
      </w:r>
      <w:r w:rsidR="00415F81">
        <w:rPr>
          <w:rFonts w:ascii="Arial" w:hAnsi="Arial" w:cs="Arial"/>
          <w:i/>
          <w:iCs/>
          <w:color w:val="000000"/>
        </w:rPr>
        <w:t>находится</w:t>
      </w:r>
      <w:r w:rsidRPr="00415F81">
        <w:rPr>
          <w:rFonts w:ascii="Arial" w:hAnsi="Arial" w:cs="Arial"/>
          <w:i/>
          <w:iCs/>
          <w:color w:val="000000"/>
        </w:rPr>
        <w:t xml:space="preserve"> наибольший</w:t>
      </w:r>
      <w:r w:rsidR="00415F81">
        <w:rPr>
          <w:rFonts w:ascii="Arial" w:hAnsi="Arial" w:cs="Arial"/>
          <w:i/>
          <w:iCs/>
          <w:color w:val="000000"/>
        </w:rPr>
        <w:t xml:space="preserve"> значащий байт</w:t>
      </w:r>
      <w:r w:rsidRPr="00415F81">
        <w:rPr>
          <w:rFonts w:ascii="Arial" w:hAnsi="Arial" w:cs="Arial"/>
          <w:i/>
          <w:iCs/>
          <w:color w:val="000000"/>
        </w:rPr>
        <w:t xml:space="preserve"> адрес</w:t>
      </w:r>
      <w:r w:rsidR="00415F81">
        <w:rPr>
          <w:rFonts w:ascii="Arial" w:hAnsi="Arial" w:cs="Arial"/>
          <w:i/>
          <w:iCs/>
          <w:color w:val="000000"/>
        </w:rPr>
        <w:t>а</w:t>
      </w:r>
      <w:r w:rsidRPr="00415F81">
        <w:rPr>
          <w:rFonts w:ascii="Arial" w:hAnsi="Arial" w:cs="Arial"/>
          <w:i/>
          <w:iCs/>
          <w:color w:val="000000"/>
        </w:rPr>
        <w:t>. Компьютер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построенные на архитектур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Intel</w:t>
      </w:r>
      <w:proofErr w:type="spellEnd"/>
      <w:r w:rsidRPr="00415F81">
        <w:rPr>
          <w:rFonts w:ascii="Arial" w:hAnsi="Arial" w:cs="Arial"/>
          <w:i/>
          <w:iCs/>
          <w:color w:val="000000"/>
        </w:rPr>
        <w:t xml:space="preserve"> x86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используют схему представления целых чисел </w:t>
      </w:r>
      <w:proofErr w:type="spellStart"/>
      <w:r w:rsidRPr="00415F81">
        <w:rPr>
          <w:rFonts w:ascii="Arial" w:hAnsi="Arial" w:cs="Arial"/>
          <w:i/>
          <w:iCs/>
          <w:color w:val="000000"/>
        </w:rPr>
        <w:t>little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(«остроконечники»)</w:t>
      </w:r>
      <w:r w:rsidRPr="00415F81">
        <w:rPr>
          <w:rFonts w:ascii="Arial" w:hAnsi="Arial" w:cs="Arial"/>
          <w:i/>
          <w:iCs/>
          <w:color w:val="000000"/>
        </w:rPr>
        <w:t>, в которой наименьший адрес имеет самый младший байт, а наибольший адрес имеет самый старший байт. Для преобразования числа из той схем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на компьютере к той</w:t>
      </w:r>
      <w:r w:rsid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в сети, и наоборот, применяются функции: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host to network long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host to network short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long</w:t>
      </w:r>
    </w:p>
    <w:p w:rsidR="004C60E0" w:rsidRPr="00415F81" w:rsidRDefault="00144A84" w:rsidP="004C60E0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</w:t>
      </w:r>
      <w:r w:rsidR="004C60E0">
        <w:rPr>
          <w:i/>
          <w:iCs/>
          <w:color w:val="000000"/>
          <w:sz w:val="22"/>
          <w:szCs w:val="22"/>
          <w:lang w:val="en-US"/>
        </w:rPr>
        <w:t>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short</w:t>
      </w:r>
    </w:p>
    <w:p w:rsidR="00144A84" w:rsidRDefault="00AE5AC2" w:rsidP="00AE5AC2">
      <w:pPr>
        <w:pStyle w:val="HTML"/>
        <w:ind w:firstLine="1843"/>
        <w:rPr>
          <w:rFonts w:ascii="Times New Roman" w:hAnsi="Times New Roman"/>
          <w:b/>
          <w:bCs/>
          <w:iCs/>
          <w:color w:val="000000"/>
          <w:sz w:val="28"/>
          <w:szCs w:val="28"/>
        </w:rPr>
      </w:pPr>
      <w:r w:rsidRPr="00AE5AC2">
        <w:rPr>
          <w:rFonts w:ascii="Times New Roman" w:hAnsi="Times New Roman"/>
          <w:b/>
          <w:bCs/>
          <w:iCs/>
          <w:color w:val="000000"/>
          <w:sz w:val="28"/>
          <w:szCs w:val="28"/>
        </w:rPr>
        <w:t>1.3. Модель клиент-сервер</w:t>
      </w:r>
    </w:p>
    <w:p w:rsidR="00CC5CAE" w:rsidRPr="00CC5CAE" w:rsidRDefault="00CC5CAE" w:rsidP="00CC5CAE">
      <w:pPr>
        <w:pStyle w:val="HTML"/>
        <w:ind w:firstLine="567"/>
        <w:rPr>
          <w:rFonts w:ascii="Times New Roman" w:hAnsi="Times New Roman"/>
          <w:iCs/>
          <w:color w:val="000000"/>
          <w:sz w:val="24"/>
          <w:szCs w:val="24"/>
        </w:rPr>
      </w:pPr>
      <w:r>
        <w:rPr>
          <w:rFonts w:ascii="Times New Roman" w:hAnsi="Times New Roman"/>
          <w:iCs/>
          <w:color w:val="000000"/>
          <w:sz w:val="24"/>
          <w:szCs w:val="24"/>
        </w:rPr>
        <w:t>В модели клиент-сервер роли определены</w:t>
      </w:r>
      <w:r w:rsidRPr="00CC5CAE">
        <w:rPr>
          <w:rFonts w:ascii="Times New Roman" w:hAnsi="Times New Roman"/>
          <w:iCs/>
          <w:color w:val="000000"/>
          <w:sz w:val="24"/>
          <w:szCs w:val="24"/>
        </w:rPr>
        <w:t xml:space="preserve">: </w:t>
      </w:r>
      <w:hyperlink r:id="rId34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ервер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предоставляет ресурсы и службы одному или нескольким </w:t>
      </w:r>
      <w:hyperlink r:id="rId35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клиентам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 которые обращаются к серверу за обслуживанием.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r>
        <w:rPr>
          <w:rFonts w:ascii="Times New Roman" w:hAnsi="Times New Roman" w:cs="Times New Roman"/>
          <w:sz w:val="24"/>
          <w:szCs w:val="24"/>
        </w:rPr>
        <w:t>В качестве п</w:t>
      </w:r>
      <w:r w:rsidRPr="00CC5CAE">
        <w:rPr>
          <w:rFonts w:ascii="Times New Roman" w:hAnsi="Times New Roman" w:cs="Times New Roman"/>
          <w:sz w:val="24"/>
          <w:szCs w:val="24"/>
        </w:rPr>
        <w:t>ример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CC5CAE">
        <w:rPr>
          <w:rFonts w:ascii="Times New Roman" w:hAnsi="Times New Roman" w:cs="Times New Roman"/>
          <w:sz w:val="24"/>
          <w:szCs w:val="24"/>
        </w:rPr>
        <w:t xml:space="preserve"> серверов </w:t>
      </w:r>
      <w:r>
        <w:rPr>
          <w:rFonts w:ascii="Times New Roman" w:hAnsi="Times New Roman" w:cs="Times New Roman"/>
          <w:sz w:val="24"/>
          <w:szCs w:val="24"/>
        </w:rPr>
        <w:t>можно привести</w:t>
      </w:r>
      <w:r w:rsidRPr="00CC5CAE">
        <w:rPr>
          <w:rFonts w:ascii="Times New Roman" w:hAnsi="Times New Roman" w:cs="Times New Roman"/>
          <w:sz w:val="24"/>
          <w:szCs w:val="24"/>
        </w:rPr>
        <w:t> </w:t>
      </w:r>
      <w:hyperlink r:id="rId36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веб-серверы</w:t>
        </w:r>
      </w:hyperlink>
      <w:r w:rsidRPr="00CC5CAE">
        <w:rPr>
          <w:rFonts w:ascii="Times New Roman" w:hAnsi="Times New Roman" w:cs="Times New Roman"/>
          <w:sz w:val="24"/>
          <w:szCs w:val="24"/>
        </w:rPr>
        <w:t>, </w:t>
      </w:r>
      <w:hyperlink r:id="rId37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очт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38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файл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. Каждый из этих серверов предоставляет ресурсы для клиентских устройств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CC5CAE">
        <w:rPr>
          <w:rFonts w:ascii="Times New Roman" w:hAnsi="Times New Roman" w:cs="Times New Roman"/>
          <w:sz w:val="24"/>
          <w:szCs w:val="24"/>
        </w:rPr>
        <w:t>таких как </w:t>
      </w:r>
      <w:hyperlink r:id="rId39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астольные компьютеры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40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оутбуки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41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ланшет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42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мартфон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 xml:space="preserve">. Большинство серверов </w:t>
      </w:r>
      <w:r w:rsidR="008F267F">
        <w:rPr>
          <w:rFonts w:ascii="Times New Roman" w:hAnsi="Times New Roman" w:cs="Times New Roman"/>
          <w:sz w:val="24"/>
          <w:szCs w:val="24"/>
        </w:rPr>
        <w:t>могут устанавливать</w:t>
      </w:r>
      <w:r w:rsidRPr="00CC5CAE">
        <w:rPr>
          <w:rFonts w:ascii="Times New Roman" w:hAnsi="Times New Roman" w:cs="Times New Roman"/>
          <w:sz w:val="24"/>
          <w:szCs w:val="24"/>
        </w:rPr>
        <w:t xml:space="preserve"> отношение "один ко многим" с клиентами, что означает, что один сервер может предоставлять ресурсы нескольким клиентам одновременно.</w:t>
      </w:r>
    </w:p>
    <w:p w:rsidR="00CC5CAE" w:rsidRPr="008F267F" w:rsidRDefault="00CC5CAE" w:rsidP="008F267F">
      <w:pPr>
        <w:pStyle w:val="af0"/>
        <w:shd w:val="clear" w:color="auto" w:fill="FFFFFF"/>
        <w:spacing w:before="0" w:beforeAutospacing="0" w:after="0" w:afterAutospacing="0"/>
        <w:jc w:val="both"/>
      </w:pPr>
      <w:r w:rsidRPr="00CC5CAE">
        <w:t>Когда клиент запрашивает соединение с сервером, сервер может либо принять, либо отклонить это соединение. Если соединение принято, сервер устанавливает и поддерживает соединение с клиентом по определенному </w:t>
      </w:r>
      <w:hyperlink r:id="rId43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ротоколу </w:t>
        </w:r>
      </w:hyperlink>
      <w:r w:rsidRPr="00CC5CAE">
        <w:t>. Например, </w:t>
      </w:r>
      <w:hyperlink r:id="rId44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очтовый </w:t>
        </w:r>
      </w:hyperlink>
      <w:r w:rsidRPr="00CC5CAE">
        <w:t>клиент может запросить </w:t>
      </w:r>
      <w:hyperlink r:id="rId45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SMTP</w:t>
        </w:r>
      </w:hyperlink>
      <w:r w:rsidRPr="00CC5CAE">
        <w:t>-соединение с почтовым сервером для отправки сообщения. Затем приложение SMTP на почтовом сервере запросит проверку подлинности у клиента, например адрес электронной почты и пароль. Если эти учетные данные совпадают с учетной записью на почтовом сервере, сервер отправит электронное письмо целевому получателю.</w:t>
      </w:r>
    </w:p>
    <w:p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>Часто клиенты и серверы взаимодействуют через </w:t>
      </w:r>
      <w:hyperlink r:id="rId46" w:tooltip="Компьютерная сеть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shd w:val="clear" w:color="auto" w:fill="FFFFFF"/>
          </w:rPr>
          <w:t>компьютерную сеть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на разных аппаратных средствах, но и клиент и сервер могут находиться в одной и той же системе. Хост сервера запускает одну или несколько серверных программ, которые совместно используют свои ресурсы с клиентами. </w:t>
      </w:r>
    </w:p>
    <w:p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 xml:space="preserve">Клиент не предоставляет общий доступ ни к одному из своих ресурсов, но запрашивает </w:t>
      </w:r>
      <w:r w:rsidR="008F267F">
        <w:rPr>
          <w:rFonts w:ascii="Times New Roman" w:hAnsi="Times New Roman" w:cs="Times New Roman"/>
          <w:sz w:val="24"/>
          <w:szCs w:val="24"/>
        </w:rPr>
        <w:t>данные</w:t>
      </w:r>
      <w:r w:rsidRPr="008F267F">
        <w:rPr>
          <w:rFonts w:ascii="Times New Roman" w:hAnsi="Times New Roman" w:cs="Times New Roman"/>
          <w:sz w:val="24"/>
          <w:szCs w:val="24"/>
        </w:rPr>
        <w:t xml:space="preserve"> или службу </w:t>
      </w:r>
      <w:r w:rsidR="008F267F">
        <w:rPr>
          <w:rFonts w:ascii="Times New Roman" w:hAnsi="Times New Roman" w:cs="Times New Roman"/>
          <w:sz w:val="24"/>
          <w:szCs w:val="24"/>
        </w:rPr>
        <w:t>у</w:t>
      </w:r>
      <w:r w:rsidRPr="008F267F">
        <w:rPr>
          <w:rFonts w:ascii="Times New Roman" w:hAnsi="Times New Roman" w:cs="Times New Roman"/>
          <w:sz w:val="24"/>
          <w:szCs w:val="24"/>
        </w:rPr>
        <w:t xml:space="preserve"> сервера. Поэтому клиенты инициируют сеансы связи с серверами, которые ожидают входящих запросов. </w:t>
      </w:r>
      <w:r w:rsidR="008F267F">
        <w:rPr>
          <w:rFonts w:ascii="Times New Roman" w:hAnsi="Times New Roman" w:cs="Times New Roman"/>
          <w:sz w:val="24"/>
          <w:szCs w:val="24"/>
        </w:rPr>
        <w:t>К</w:t>
      </w:r>
      <w:r w:rsidRPr="008F267F">
        <w:rPr>
          <w:rFonts w:ascii="Times New Roman" w:hAnsi="Times New Roman" w:cs="Times New Roman"/>
          <w:sz w:val="24"/>
          <w:szCs w:val="24"/>
        </w:rPr>
        <w:t xml:space="preserve">лиенту не </w:t>
      </w:r>
      <w:r w:rsidR="00F045E1">
        <w:rPr>
          <w:rFonts w:ascii="Times New Roman" w:hAnsi="Times New Roman" w:cs="Times New Roman"/>
          <w:sz w:val="24"/>
          <w:szCs w:val="24"/>
        </w:rPr>
        <w:t xml:space="preserve">знает </w:t>
      </w:r>
      <w:r w:rsidRPr="008F267F">
        <w:rPr>
          <w:rFonts w:ascii="Times New Roman" w:hAnsi="Times New Roman" w:cs="Times New Roman"/>
          <w:sz w:val="24"/>
          <w:szCs w:val="24"/>
        </w:rPr>
        <w:t>о том, как работает сервер при выполнении запроса и доставке ответа. Клиент должен только понимать ответ, основанный на хорошо известном прикладном протоколе, т. е. содержание и форматирование данных для запрашиваемой службы.</w:t>
      </w:r>
      <w:r w:rsidR="008F267F">
        <w:rPr>
          <w:rFonts w:ascii="Times New Roman" w:hAnsi="Times New Roman" w:cs="Times New Roman"/>
          <w:sz w:val="24"/>
          <w:szCs w:val="24"/>
        </w:rPr>
        <w:t xml:space="preserve"> </w:t>
      </w:r>
      <w:r w:rsidRPr="008F267F">
        <w:rPr>
          <w:rFonts w:ascii="Times New Roman" w:hAnsi="Times New Roman" w:cs="Times New Roman"/>
          <w:sz w:val="24"/>
          <w:szCs w:val="24"/>
        </w:rPr>
        <w:t>Клиенты и серверы обмениваются сообщениями в </w:t>
      </w:r>
      <w:hyperlink r:id="rId47" w:tooltip="Шаблон обмена сообщениями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</w:rPr>
          <w:t>шаблоне обмена сообщениями запрос-ответ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. Клиент отправляет запрос, а сервер возвращает ответ. </w:t>
      </w:r>
    </w:p>
    <w:p w:rsid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45E1">
        <w:rPr>
          <w:rFonts w:ascii="Times New Roman" w:hAnsi="Times New Roman" w:cs="Times New Roman"/>
          <w:b/>
          <w:bCs/>
          <w:sz w:val="28"/>
          <w:szCs w:val="28"/>
        </w:rPr>
        <w:t xml:space="preserve">1.4 Сокеты семейства 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AF</w:t>
      </w:r>
      <w:r w:rsidRPr="000649A2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UNIX</w:t>
      </w:r>
    </w:p>
    <w:p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45E1" w:rsidRPr="000649A2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0649A2">
        <w:rPr>
          <w:color w:val="181818"/>
          <w:sz w:val="24"/>
          <w:szCs w:val="24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un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unix_socket</w:t>
      </w:r>
      <w:proofErr w:type="spellEnd"/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)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i/>
          <w:iCs/>
          <w:color w:val="006000"/>
          <w:sz w:val="24"/>
          <w:szCs w:val="24"/>
          <w:lang w:val="en-US"/>
        </w:rPr>
        <w:t>error</w:t>
      </w:r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spellStart"/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pair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, int *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sv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);</w:t>
      </w:r>
    </w:p>
    <w:p w:rsidR="00F045E1" w:rsidRP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045E1" w:rsidRP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</w:rPr>
        <w:t xml:space="preserve">Семейство сокетов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(также известное как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OCAL</w:t>
      </w:r>
      <w:r w:rsidRPr="00F045E1">
        <w:rPr>
          <w:rFonts w:ascii="Times New Roman" w:hAnsi="Times New Roman" w:cs="Times New Roman"/>
          <w:sz w:val="24"/>
          <w:szCs w:val="24"/>
        </w:rPr>
        <w:t xml:space="preserve">) используется для эффективного взаимодействия между процессами на одной машине. Традиционно доменные </w:t>
      </w:r>
      <w:r w:rsidRPr="00F045E1">
        <w:rPr>
          <w:rFonts w:ascii="Times New Roman" w:hAnsi="Times New Roman" w:cs="Times New Roman"/>
          <w:sz w:val="24"/>
          <w:szCs w:val="24"/>
        </w:rPr>
        <w:lastRenderedPageBreak/>
        <w:t xml:space="preserve">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могут быть либо неназванными, либо привязаны к пути к файловой системе (помеченному как тип сокета).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также поддерживает абстрактное пространство имен, которое не зависит от файловой системы.</w:t>
      </w:r>
    </w:p>
    <w:p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пустимые типы сокетов в домене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TRE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ля ориентированного на поток сокета; </w:t>
      </w:r>
    </w:p>
    <w:p w:rsidR="00F045E1" w:rsidRP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F045E1">
        <w:rPr>
          <w:rFonts w:ascii="Times New Roman" w:hAnsi="Times New Roman" w:cs="Times New Roman"/>
          <w:sz w:val="24"/>
          <w:szCs w:val="24"/>
        </w:rPr>
        <w:t>дейтаграммно</w:t>
      </w:r>
      <w:proofErr w:type="spellEnd"/>
      <w:r w:rsidRPr="00F045E1">
        <w:rPr>
          <w:rFonts w:ascii="Times New Roman" w:hAnsi="Times New Roman" w:cs="Times New Roman"/>
          <w:sz w:val="24"/>
          <w:szCs w:val="24"/>
        </w:rPr>
        <w:t xml:space="preserve">-ориентированного сокета, который сохраняет границы сообщений (как в большинстве реализаций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,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</w:p>
    <w:p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="004F58A3"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всегда надежны и не переупорядочивают дейтаграммы);</w:t>
      </w:r>
    </w:p>
    <w:p w:rsidR="00F045E1" w:rsidRPr="00F045E1" w:rsidRDefault="00F045E1" w:rsidP="00F045E1">
      <w:pPr>
        <w:pStyle w:val="ad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EQPACKET</w:t>
      </w:r>
      <w:r w:rsidRPr="00F045E1">
        <w:rPr>
          <w:rFonts w:ascii="Times New Roman" w:hAnsi="Times New Roman" w:cs="Times New Roman"/>
          <w:sz w:val="24"/>
          <w:szCs w:val="24"/>
        </w:rPr>
        <w:t xml:space="preserve"> (начиная с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2.6.4</w:t>
      </w:r>
      <w:proofErr w:type="gramStart"/>
      <w:r w:rsidRPr="00F045E1">
        <w:rPr>
          <w:rFonts w:ascii="Times New Roman" w:hAnsi="Times New Roman" w:cs="Times New Roman"/>
          <w:sz w:val="24"/>
          <w:szCs w:val="24"/>
        </w:rPr>
        <w:t>)  для</w:t>
      </w:r>
      <w:proofErr w:type="gramEnd"/>
      <w:r w:rsidRPr="00F045E1">
        <w:rPr>
          <w:rFonts w:ascii="Times New Roman" w:hAnsi="Times New Roman" w:cs="Times New Roman"/>
          <w:sz w:val="24"/>
          <w:szCs w:val="24"/>
        </w:rPr>
        <w:t xml:space="preserve"> сокета с последовательными пакетами, который ориентирован на соединение, сохраняет границы сообщений и доставляет сообщения в том порядке, в котором они были отправлены.</w:t>
      </w:r>
    </w:p>
    <w:p w:rsidR="00367BFD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поддерживают передачу файловых дескрипторов или учетных данных процесса другим процессам с использованием вспомогательных данных.</w:t>
      </w:r>
    </w:p>
    <w:p w:rsidR="004F58A3" w:rsidRDefault="004F58A3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домена </w:t>
      </w:r>
      <w:r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4F58A3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UNIX</w:t>
      </w:r>
      <w:r>
        <w:rPr>
          <w:rFonts w:ascii="Times New Roman" w:hAnsi="Times New Roman" w:cs="Times New Roman"/>
          <w:sz w:val="24"/>
          <w:szCs w:val="24"/>
        </w:rPr>
        <w:t xml:space="preserve"> работают в файловом пространстве имен 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file</w:t>
      </w:r>
      <w:proofErr w:type="spellEnd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namespace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их еще называют «сокеты </w:t>
      </w:r>
      <w:proofErr w:type="spellStart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ix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в качестве адресов имена файлов специального типа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обозначаемые буквой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см. с помощью команды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l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-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al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твие процессов с использованием таких сокетов возможно только на отдельно стоящей машине.</w:t>
      </w:r>
    </w:p>
    <w:p w:rsidR="0065101A" w:rsidRDefault="0065101A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DB018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иведенном фрагменте кода сервер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здается сокет, который связывается с файлом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mysocket</w:t>
      </w:r>
      <w:proofErr w:type="spell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proofErr w:type="gram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[</w:t>
      </w:r>
      <w:r w:rsidR="00DF020C" w:rsidRPr="00DF020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]</w:t>
      </w:r>
      <w:r w:rsidR="0011750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</w:p>
    <w:p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= </w:t>
      </w:r>
      <w:proofErr w:type="gramStart"/>
      <w:r w:rsidRPr="000649A2">
        <w:rPr>
          <w:lang w:val="en-US"/>
        </w:rPr>
        <w:t>socket(</w:t>
      </w:r>
      <w:proofErr w:type="gramEnd"/>
      <w:r w:rsidRPr="000649A2">
        <w:rPr>
          <w:lang w:val="en-US"/>
        </w:rPr>
        <w:t>AF_UNIX, SOCK_DGRAM, 0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if (</w:t>
      </w: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&lt; </w:t>
      </w:r>
      <w:proofErr w:type="gramStart"/>
      <w:r w:rsidRPr="000649A2">
        <w:rPr>
          <w:lang w:val="en-US"/>
        </w:rPr>
        <w:t>0){</w:t>
      </w:r>
      <w:proofErr w:type="gramEnd"/>
    </w:p>
    <w:p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socket failed"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return EXIT_FAILURE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}</w:t>
      </w:r>
    </w:p>
    <w:p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"</w:t>
      </w:r>
      <w:proofErr w:type="spellStart"/>
      <w:r w:rsidRPr="000649A2">
        <w:rPr>
          <w:lang w:val="en-US"/>
        </w:rPr>
        <w:t>mysocket.s</w:t>
      </w:r>
      <w:proofErr w:type="spellEnd"/>
      <w:r w:rsidRPr="000649A2">
        <w:rPr>
          <w:lang w:val="en-US"/>
        </w:rPr>
        <w:t>");</w:t>
      </w:r>
    </w:p>
    <w:p w:rsidR="009F54A7" w:rsidRPr="000649A2" w:rsidRDefault="009F54A7" w:rsidP="004B53F4">
      <w:pPr>
        <w:rPr>
          <w:lang w:val="en-US"/>
        </w:rPr>
      </w:pPr>
      <w:proofErr w:type="gramStart"/>
      <w:r w:rsidRPr="000649A2">
        <w:rPr>
          <w:lang w:val="en-US"/>
        </w:rPr>
        <w:t>if(</w:t>
      </w:r>
      <w:proofErr w:type="gramEnd"/>
      <w:r w:rsidRPr="000649A2">
        <w:rPr>
          <w:lang w:val="en-US"/>
        </w:rPr>
        <w:t>bind(sock_</w:t>
      </w:r>
      <w:proofErr w:type="spellStart"/>
      <w:r w:rsidRPr="000649A2">
        <w:rPr>
          <w:lang w:val="en-US"/>
        </w:rPr>
        <w:t>fd</w:t>
      </w:r>
      <w:proofErr w:type="spellEnd"/>
      <w:r w:rsidRPr="000649A2">
        <w:rPr>
          <w:lang w:val="en-US"/>
        </w:rPr>
        <w:t>,&amp;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)+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&lt; 0)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{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</w:t>
      </w: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bind failed"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return EXIT_FAILURE;</w:t>
      </w:r>
    </w:p>
    <w:p w:rsidR="009F54A7" w:rsidRPr="004B53F4" w:rsidRDefault="009F54A7" w:rsidP="004B53F4">
      <w:r w:rsidRPr="004B53F4">
        <w:t>}</w:t>
      </w:r>
    </w:p>
    <w:p w:rsidR="00117506" w:rsidRPr="00117506" w:rsidRDefault="00117506" w:rsidP="00117506">
      <w:pPr>
        <w:pStyle w:val="af0"/>
        <w:shd w:val="clear" w:color="auto" w:fill="FFFFFF"/>
        <w:ind w:firstLine="567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Константы и функции, необходимые для работы с сокетами в файловом пространстве имен, объявлены в файлах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types.h</w:t>
      </w:r>
      <w:proofErr w:type="spellEnd"/>
      <w:r w:rsidRPr="00117506">
        <w:rPr>
          <w:color w:val="000000"/>
          <w:szCs w:val="27"/>
        </w:rPr>
        <w:t>&gt; и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socket.h</w:t>
      </w:r>
      <w:proofErr w:type="spellEnd"/>
      <w:r w:rsidRPr="00117506">
        <w:rPr>
          <w:color w:val="000000"/>
          <w:szCs w:val="27"/>
        </w:rPr>
        <w:t xml:space="preserve">&gt;. Как и файлы, сокеты в программах представлены дескрипторами. </w:t>
      </w:r>
      <w:r>
        <w:rPr>
          <w:color w:val="000000"/>
          <w:szCs w:val="27"/>
        </w:rPr>
        <w:t>Ф</w:t>
      </w:r>
      <w:r w:rsidRPr="00117506">
        <w:rPr>
          <w:color w:val="000000"/>
          <w:szCs w:val="27"/>
        </w:rPr>
        <w:t>ункци</w:t>
      </w:r>
      <w:r>
        <w:rPr>
          <w:color w:val="000000"/>
          <w:szCs w:val="27"/>
        </w:rPr>
        <w:t>я</w:t>
      </w:r>
      <w:r w:rsidRPr="00117506">
        <w:rPr>
          <w:color w:val="000000"/>
          <w:szCs w:val="27"/>
        </w:rPr>
        <w:t xml:space="preserve">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2)</w:t>
      </w:r>
      <w:r>
        <w:rPr>
          <w:color w:val="000000"/>
          <w:szCs w:val="27"/>
        </w:rPr>
        <w:t xml:space="preserve"> возвращает дескриптор сокета</w:t>
      </w:r>
      <w:r w:rsidRPr="00117506">
        <w:rPr>
          <w:color w:val="000000"/>
          <w:szCs w:val="27"/>
        </w:rPr>
        <w:t xml:space="preserve">. Первый параметр этой функции – домен, к которому принадлежит сокет. Домен сокета обозначает тип соединения (а не доменное имя Интернета). Домен, обозначенный константой AF_UNIX, соответствует сокетам в файловом пространстве имен. Второй параметр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определяет тип сокета. значение SOCK_DGRAM указывает </w:t>
      </w:r>
      <w:proofErr w:type="spellStart"/>
      <w:r w:rsidRPr="00117506">
        <w:rPr>
          <w:color w:val="000000"/>
          <w:szCs w:val="27"/>
        </w:rPr>
        <w:t>датаграммный</w:t>
      </w:r>
      <w:proofErr w:type="spellEnd"/>
      <w:r w:rsidRPr="00117506">
        <w:rPr>
          <w:color w:val="000000"/>
          <w:szCs w:val="27"/>
        </w:rPr>
        <w:t xml:space="preserve"> сокет («</w:t>
      </w:r>
      <w:proofErr w:type="spellStart"/>
      <w:r w:rsidRPr="00117506">
        <w:rPr>
          <w:color w:val="000000"/>
          <w:szCs w:val="27"/>
        </w:rPr>
        <w:t>дейтаграммный</w:t>
      </w:r>
      <w:proofErr w:type="spellEnd"/>
      <w:r w:rsidRPr="00117506">
        <w:rPr>
          <w:color w:val="000000"/>
          <w:szCs w:val="27"/>
        </w:rPr>
        <w:t xml:space="preserve">»). </w:t>
      </w:r>
      <w:proofErr w:type="spellStart"/>
      <w:r w:rsidRPr="00117506">
        <w:rPr>
          <w:color w:val="000000"/>
          <w:szCs w:val="27"/>
        </w:rPr>
        <w:lastRenderedPageBreak/>
        <w:t>Датаграммные</w:t>
      </w:r>
      <w:proofErr w:type="spellEnd"/>
      <w:r w:rsidRPr="00117506">
        <w:rPr>
          <w:color w:val="000000"/>
          <w:szCs w:val="27"/>
        </w:rPr>
        <w:t xml:space="preserve"> сокеты осуществляют ненадежные соединения при передаче данных по сети и допускают широковещательную передачу данных. Другой часто используемый тип сокетов – SOCK_STREAM соответствует потоковым сокетам, реализующим соединения «точка-точка» с надежной передачей данных. </w:t>
      </w:r>
      <w:r>
        <w:rPr>
          <w:color w:val="000000"/>
          <w:szCs w:val="27"/>
        </w:rPr>
        <w:t>Однако</w:t>
      </w:r>
      <w:r w:rsidRPr="00117506">
        <w:rPr>
          <w:color w:val="000000"/>
          <w:szCs w:val="27"/>
        </w:rPr>
        <w:t xml:space="preserve">, в пространстве файловых имен </w:t>
      </w:r>
      <w:proofErr w:type="spellStart"/>
      <w:r w:rsidRPr="00117506">
        <w:rPr>
          <w:color w:val="000000"/>
          <w:szCs w:val="27"/>
        </w:rPr>
        <w:t>датаграммные</w:t>
      </w:r>
      <w:proofErr w:type="spellEnd"/>
      <w:r w:rsidRPr="00117506">
        <w:rPr>
          <w:color w:val="000000"/>
          <w:szCs w:val="27"/>
        </w:rPr>
        <w:t xml:space="preserve"> сокеты также надежны, как и потоковые сокеты. Третий параметр функции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</w:t>
      </w:r>
      <w:r>
        <w:rPr>
          <w:color w:val="000000"/>
          <w:szCs w:val="27"/>
        </w:rPr>
        <w:t>задает</w:t>
      </w:r>
      <w:r w:rsidRPr="00117506">
        <w:rPr>
          <w:color w:val="000000"/>
          <w:szCs w:val="27"/>
        </w:rPr>
        <w:t xml:space="preserve"> протокол, используемый для передачи данных. </w:t>
      </w:r>
      <w:r>
        <w:rPr>
          <w:color w:val="000000"/>
          <w:szCs w:val="27"/>
        </w:rPr>
        <w:t>Как уже отмечалось ранее, если значение этого параметра равно</w:t>
      </w:r>
      <w:r w:rsidRPr="00117506">
        <w:rPr>
          <w:color w:val="000000"/>
          <w:szCs w:val="27"/>
        </w:rPr>
        <w:t xml:space="preserve"> нулю</w:t>
      </w:r>
      <w:r>
        <w:rPr>
          <w:color w:val="000000"/>
          <w:szCs w:val="27"/>
        </w:rPr>
        <w:t>, то протокол определяется по умолчанию</w:t>
      </w:r>
      <w:r w:rsidRPr="00117506">
        <w:rPr>
          <w:color w:val="000000"/>
          <w:szCs w:val="27"/>
        </w:rPr>
        <w:t xml:space="preserve">. В случае ошибки функция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возвращает -1.</w:t>
      </w:r>
    </w:p>
    <w:p w:rsidR="00117506" w:rsidRDefault="00117506" w:rsidP="00117506">
      <w:pPr>
        <w:pStyle w:val="af0"/>
        <w:shd w:val="clear" w:color="auto" w:fill="FFFFFF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После получения дескриптора сокета вызывае</w:t>
      </w:r>
      <w:r>
        <w:rPr>
          <w:color w:val="000000"/>
          <w:szCs w:val="27"/>
        </w:rPr>
        <w:t>тся</w:t>
      </w:r>
      <w:r w:rsidRPr="00117506">
        <w:rPr>
          <w:color w:val="000000"/>
          <w:szCs w:val="27"/>
        </w:rPr>
        <w:t xml:space="preserve"> функцию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2), которая связывает сокет с заданным адресом (связывать сокет с адресом необходимо в программе-сервере, но не в клиенте). Первым параметром функции является дескриптор, а вторым – указатель на структуру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(переменная </w:t>
      </w:r>
      <w:proofErr w:type="spellStart"/>
      <w:r w:rsidRPr="00117506">
        <w:rPr>
          <w:color w:val="000000"/>
          <w:szCs w:val="27"/>
        </w:rPr>
        <w:t>srvr_name</w:t>
      </w:r>
      <w:proofErr w:type="spellEnd"/>
      <w:r w:rsidRPr="00117506">
        <w:rPr>
          <w:color w:val="000000"/>
          <w:szCs w:val="27"/>
        </w:rPr>
        <w:t xml:space="preserve">), содержащую адрес, на котором регистрируется сервер (третий параметр функции – длина структуры, содержащей адрес). Вместо общей структуры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для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(сокетов в файловом пространстве имен) можно использовать специализированную структуру </w:t>
      </w:r>
      <w:proofErr w:type="spellStart"/>
      <w:r w:rsidRPr="00117506">
        <w:rPr>
          <w:color w:val="000000"/>
          <w:szCs w:val="27"/>
        </w:rPr>
        <w:t>sockaddr_un</w:t>
      </w:r>
      <w:proofErr w:type="spellEnd"/>
      <w:r w:rsidRPr="00117506">
        <w:rPr>
          <w:color w:val="000000"/>
          <w:szCs w:val="27"/>
        </w:rPr>
        <w:t xml:space="preserve">. 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struct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ockaddr_un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{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a_family_t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un_family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; /* AF_UNIX */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char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sun_</w:t>
      </w:r>
      <w:proofErr w:type="gram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[</w:t>
      </w:r>
      <w:proofErr w:type="gram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108]; /*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name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*/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};</w:t>
      </w:r>
    </w:p>
    <w:p w:rsidR="00E05AA0" w:rsidRDefault="00117506" w:rsidP="00117506">
      <w:pPr>
        <w:pStyle w:val="af0"/>
        <w:shd w:val="clear" w:color="auto" w:fill="FFFFFF"/>
        <w:jc w:val="both"/>
        <w:rPr>
          <w:color w:val="000000"/>
          <w:sz w:val="27"/>
          <w:szCs w:val="27"/>
          <w:shd w:val="clear" w:color="auto" w:fill="FFFFFF"/>
        </w:rPr>
      </w:pPr>
      <w:r w:rsidRPr="00117506">
        <w:rPr>
          <w:color w:val="000000"/>
          <w:szCs w:val="27"/>
        </w:rPr>
        <w:t xml:space="preserve">Поле </w:t>
      </w:r>
      <w:proofErr w:type="spellStart"/>
      <w:r w:rsidRPr="00117506">
        <w:rPr>
          <w:color w:val="000000"/>
          <w:szCs w:val="27"/>
        </w:rPr>
        <w:t>sockaddr.sa_family</w:t>
      </w:r>
      <w:proofErr w:type="spellEnd"/>
      <w:r w:rsidRPr="00117506">
        <w:rPr>
          <w:color w:val="000000"/>
          <w:szCs w:val="27"/>
        </w:rPr>
        <w:t xml:space="preserve"> позволяет указать семейство адресов, которым мы будем пользоваться. В нашем случае это семейство адресов файловых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AF_UNIX. Сам адрес семейства AF_UNIX (поле </w:t>
      </w:r>
      <w:proofErr w:type="spellStart"/>
      <w:r w:rsidRPr="00117506">
        <w:rPr>
          <w:color w:val="000000"/>
          <w:szCs w:val="27"/>
        </w:rPr>
        <w:t>sa_data</w:t>
      </w:r>
      <w:proofErr w:type="spellEnd"/>
      <w:r w:rsidRPr="00117506">
        <w:rPr>
          <w:color w:val="000000"/>
          <w:szCs w:val="27"/>
        </w:rPr>
        <w:t xml:space="preserve">) представляет собой обычное имя файла сокета. После вызова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наша программа-сервер становится доступна для соединения по заданному адресу (имени файла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  <w:r w:rsidR="00E05AA0" w:rsidRPr="00E05AA0">
        <w:rPr>
          <w:color w:val="000000"/>
          <w:shd w:val="clear" w:color="auto" w:fill="FFFFFF"/>
        </w:rPr>
        <w:t xml:space="preserve">При обмене данными с </w:t>
      </w:r>
      <w:proofErr w:type="spellStart"/>
      <w:r w:rsidR="00E05AA0" w:rsidRPr="00E05AA0">
        <w:rPr>
          <w:color w:val="000000"/>
          <w:shd w:val="clear" w:color="auto" w:fill="FFFFFF"/>
        </w:rPr>
        <w:t>датаграммными</w:t>
      </w:r>
      <w:proofErr w:type="spellEnd"/>
      <w:r w:rsidR="00E05AA0" w:rsidRPr="00E05AA0">
        <w:rPr>
          <w:color w:val="000000"/>
          <w:shd w:val="clear" w:color="auto" w:fill="FFFFFF"/>
        </w:rPr>
        <w:t xml:space="preserve"> сокетами </w:t>
      </w:r>
      <w:r w:rsidR="00E05AA0">
        <w:rPr>
          <w:color w:val="000000"/>
          <w:shd w:val="clear" w:color="auto" w:fill="FFFFFF"/>
        </w:rPr>
        <w:t xml:space="preserve">используются </w:t>
      </w:r>
      <w:r w:rsidR="00E05AA0" w:rsidRPr="00E05AA0">
        <w:rPr>
          <w:color w:val="000000"/>
          <w:shd w:val="clear" w:color="auto" w:fill="FFFFFF"/>
        </w:rPr>
        <w:t xml:space="preserve">функции </w:t>
      </w:r>
      <w:proofErr w:type="spellStart"/>
      <w:proofErr w:type="gramStart"/>
      <w:r w:rsidR="00E05AA0" w:rsidRPr="00E05AA0">
        <w:rPr>
          <w:color w:val="000000"/>
          <w:shd w:val="clear" w:color="auto" w:fill="FFFFFF"/>
        </w:rPr>
        <w:t>recvfrom</w:t>
      </w:r>
      <w:proofErr w:type="spellEnd"/>
      <w:r w:rsidR="00E05AA0" w:rsidRPr="00E05AA0">
        <w:rPr>
          <w:color w:val="000000"/>
          <w:shd w:val="clear" w:color="auto" w:fill="FFFFFF"/>
        </w:rPr>
        <w:t>(</w:t>
      </w:r>
      <w:proofErr w:type="gramEnd"/>
      <w:r w:rsidR="00E05AA0" w:rsidRPr="00E05AA0">
        <w:rPr>
          <w:color w:val="000000"/>
          <w:shd w:val="clear" w:color="auto" w:fill="FFFFFF"/>
        </w:rPr>
        <w:t xml:space="preserve">2) и </w:t>
      </w:r>
      <w:proofErr w:type="spellStart"/>
      <w:r w:rsidR="00E05AA0" w:rsidRPr="00E05AA0">
        <w:rPr>
          <w:color w:val="000000"/>
          <w:shd w:val="clear" w:color="auto" w:fill="FFFFFF"/>
        </w:rPr>
        <w:t>sendto</w:t>
      </w:r>
      <w:proofErr w:type="spellEnd"/>
      <w:r w:rsidR="00E05AA0" w:rsidRPr="00E05AA0">
        <w:rPr>
          <w:color w:val="000000"/>
          <w:shd w:val="clear" w:color="auto" w:fill="FFFFFF"/>
        </w:rPr>
        <w:t>(2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</w:p>
    <w:p w:rsidR="00117506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 w:rsidRPr="00E05AA0">
        <w:rPr>
          <w:color w:val="000000"/>
          <w:shd w:val="clear" w:color="auto" w:fill="FFFFFF"/>
        </w:rPr>
        <w:t xml:space="preserve">Для чтения данных из </w:t>
      </w:r>
      <w:proofErr w:type="spellStart"/>
      <w:r w:rsidRPr="00E05AA0">
        <w:rPr>
          <w:color w:val="000000"/>
          <w:shd w:val="clear" w:color="auto" w:fill="FFFFFF"/>
        </w:rPr>
        <w:t>датаграммного</w:t>
      </w:r>
      <w:proofErr w:type="spellEnd"/>
      <w:r w:rsidRPr="00E05AA0">
        <w:rPr>
          <w:color w:val="000000"/>
          <w:shd w:val="clear" w:color="auto" w:fill="FFFFFF"/>
        </w:rPr>
        <w:t xml:space="preserve"> сокета используе</w:t>
      </w:r>
      <w:r w:rsidR="009F54A7">
        <w:rPr>
          <w:color w:val="000000"/>
          <w:shd w:val="clear" w:color="auto" w:fill="FFFFFF"/>
        </w:rPr>
        <w:t>тся</w:t>
      </w:r>
      <w:r w:rsidRPr="00E05AA0">
        <w:rPr>
          <w:color w:val="000000"/>
          <w:shd w:val="clear" w:color="auto" w:fill="FFFFFF"/>
        </w:rPr>
        <w:t xml:space="preserve"> функци</w:t>
      </w:r>
      <w:r w:rsidR="009F54A7">
        <w:rPr>
          <w:color w:val="000000"/>
          <w:shd w:val="clear" w:color="auto" w:fill="FFFFFF"/>
        </w:rPr>
        <w:t>я</w:t>
      </w:r>
      <w:r w:rsidRPr="00E05AA0">
        <w:rPr>
          <w:color w:val="000000"/>
          <w:shd w:val="clear" w:color="auto" w:fill="FFFFFF"/>
        </w:rPr>
        <w:t xml:space="preserve"> </w:t>
      </w:r>
      <w:proofErr w:type="spellStart"/>
      <w:proofErr w:type="gramStart"/>
      <w:r w:rsidRPr="00E05AA0">
        <w:rPr>
          <w:color w:val="000000"/>
          <w:shd w:val="clear" w:color="auto" w:fill="FFFFFF"/>
        </w:rPr>
        <w:t>recvfrom</w:t>
      </w:r>
      <w:proofErr w:type="spellEnd"/>
      <w:r w:rsidRPr="00E05AA0">
        <w:rPr>
          <w:color w:val="000000"/>
          <w:shd w:val="clear" w:color="auto" w:fill="FFFFFF"/>
        </w:rPr>
        <w:t>(</w:t>
      </w:r>
      <w:proofErr w:type="gramEnd"/>
      <w:r w:rsidRPr="00E05AA0">
        <w:rPr>
          <w:color w:val="000000"/>
          <w:shd w:val="clear" w:color="auto" w:fill="FFFFFF"/>
        </w:rPr>
        <w:t>2), которая по умолчанию блокирует программу до тех пор, пока на входе не появятся новые данные.</w:t>
      </w:r>
    </w:p>
    <w:p w:rsidR="00E05AA0" w:rsidRPr="00E05AA0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  <w:lang w:val="en-US"/>
        </w:rPr>
      </w:pPr>
      <w:r>
        <w:rPr>
          <w:color w:val="000000"/>
          <w:shd w:val="clear" w:color="auto" w:fill="FFFFFF"/>
          <w:lang w:val="en-US"/>
        </w:rPr>
        <w:t xml:space="preserve">bytes = </w:t>
      </w:r>
      <w:proofErr w:type="spellStart"/>
      <w:proofErr w:type="gramStart"/>
      <w:r>
        <w:rPr>
          <w:color w:val="000000"/>
          <w:shd w:val="clear" w:color="auto" w:fill="FFFFFF"/>
          <w:lang w:val="en-US"/>
        </w:rPr>
        <w:t>recvfrom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proofErr w:type="gramEnd"/>
      <w:r>
        <w:rPr>
          <w:color w:val="000000"/>
          <w:shd w:val="clear" w:color="auto" w:fill="FFFFFF"/>
          <w:lang w:val="en-US"/>
        </w:rPr>
        <w:t>sock</w:t>
      </w:r>
      <w:r w:rsidR="009F54A7">
        <w:rPr>
          <w:color w:val="000000"/>
          <w:shd w:val="clear" w:color="auto" w:fill="FFFFFF"/>
          <w:lang w:val="en-US"/>
        </w:rPr>
        <w:t>_fd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sizeof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>), 0, &amp;</w:t>
      </w:r>
      <w:proofErr w:type="spellStart"/>
      <w:r>
        <w:rPr>
          <w:color w:val="000000"/>
          <w:shd w:val="clear" w:color="auto" w:fill="FFFFFF"/>
          <w:lang w:val="en-US"/>
        </w:rPr>
        <w:t>rcvr_name</w:t>
      </w:r>
      <w:proofErr w:type="spellEnd"/>
      <w:r>
        <w:rPr>
          <w:color w:val="000000"/>
          <w:shd w:val="clear" w:color="auto" w:fill="FFFFFF"/>
          <w:lang w:val="en-US"/>
        </w:rPr>
        <w:t>, &amp;</w:t>
      </w:r>
      <w:proofErr w:type="spellStart"/>
      <w:r>
        <w:rPr>
          <w:color w:val="000000"/>
          <w:shd w:val="clear" w:color="auto" w:fill="FFFFFF"/>
          <w:lang w:val="en-US"/>
        </w:rPr>
        <w:t>namelen</w:t>
      </w:r>
      <w:proofErr w:type="spellEnd"/>
      <w:r>
        <w:rPr>
          <w:color w:val="000000"/>
          <w:shd w:val="clear" w:color="auto" w:fill="FFFFFF"/>
          <w:lang w:val="en-US"/>
        </w:rPr>
        <w:t>);</w:t>
      </w:r>
    </w:p>
    <w:p w:rsidR="00E05AA0" w:rsidRDefault="00DB018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>
        <w:rPr>
          <w:color w:val="000000"/>
        </w:rPr>
        <w:t xml:space="preserve">Программа-клиент открывает </w:t>
      </w:r>
      <w:r w:rsidRPr="00DB0180">
        <w:rPr>
          <w:color w:val="000000"/>
          <w:shd w:val="clear" w:color="auto" w:fill="FFFFFF"/>
        </w:rPr>
        <w:t xml:space="preserve">сокет с помощью функции </w:t>
      </w:r>
      <w:proofErr w:type="spellStart"/>
      <w:proofErr w:type="gramStart"/>
      <w:r w:rsidRPr="00DB0180">
        <w:rPr>
          <w:color w:val="000000"/>
          <w:shd w:val="clear" w:color="auto" w:fill="FFFFFF"/>
        </w:rPr>
        <w:t>socket</w:t>
      </w:r>
      <w:proofErr w:type="spellEnd"/>
      <w:r w:rsidRPr="00DB0180">
        <w:rPr>
          <w:color w:val="000000"/>
          <w:shd w:val="clear" w:color="auto" w:fill="FFFFFF"/>
        </w:rPr>
        <w:t>(</w:t>
      </w:r>
      <w:proofErr w:type="gramEnd"/>
      <w:r w:rsidRPr="00DB0180">
        <w:rPr>
          <w:color w:val="000000"/>
          <w:shd w:val="clear" w:color="auto" w:fill="FFFFFF"/>
        </w:rPr>
        <w:t>) и передае</w:t>
      </w:r>
      <w:r>
        <w:rPr>
          <w:color w:val="000000"/>
          <w:shd w:val="clear" w:color="auto" w:fill="FFFFFF"/>
        </w:rPr>
        <w:t>т</w:t>
      </w:r>
      <w:r w:rsidRPr="00DB0180">
        <w:rPr>
          <w:color w:val="000000"/>
          <w:shd w:val="clear" w:color="auto" w:fill="FFFFFF"/>
        </w:rPr>
        <w:t xml:space="preserve"> данные (тестовую строку) серверу с помощью функции </w:t>
      </w:r>
      <w:proofErr w:type="spellStart"/>
      <w:r w:rsidRPr="00DB0180">
        <w:rPr>
          <w:color w:val="000000"/>
          <w:shd w:val="clear" w:color="auto" w:fill="FFFFFF"/>
        </w:rPr>
        <w:t>sendto</w:t>
      </w:r>
      <w:proofErr w:type="spellEnd"/>
      <w:r w:rsidRPr="00DB0180">
        <w:rPr>
          <w:color w:val="000000"/>
          <w:shd w:val="clear" w:color="auto" w:fill="FFFFFF"/>
        </w:rPr>
        <w:t>(2):</w:t>
      </w:r>
    </w:p>
    <w:p w:rsidR="00117506" w:rsidRPr="000649A2" w:rsidRDefault="00DB0180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SOCK_NAME);</w:t>
      </w:r>
    </w:p>
    <w:p w:rsidR="00DB0180" w:rsidRPr="004B53F4" w:rsidRDefault="00DB0180" w:rsidP="004B53F4">
      <w:proofErr w:type="spellStart"/>
      <w:r w:rsidRPr="004B53F4">
        <w:t>strcpy</w:t>
      </w:r>
      <w:proofErr w:type="spellEnd"/>
      <w:r w:rsidRPr="004B53F4">
        <w:t>(</w:t>
      </w:r>
      <w:proofErr w:type="spellStart"/>
      <w:r w:rsidRPr="004B53F4">
        <w:t>buf</w:t>
      </w:r>
      <w:proofErr w:type="spellEnd"/>
      <w:r w:rsidRPr="004B53F4">
        <w:t>,”XXX”);</w:t>
      </w:r>
    </w:p>
    <w:p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endto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buf,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buf</w:t>
      </w:r>
      <w:proofErr w:type="spellEnd"/>
      <w:r w:rsidRPr="000649A2">
        <w:rPr>
          <w:lang w:val="en-US"/>
        </w:rPr>
        <w:t xml:space="preserve">), 0, 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 xml:space="preserve">) + 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;</w:t>
      </w:r>
    </w:p>
    <w:p w:rsidR="0065101A" w:rsidRDefault="004B53F4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ервый параметр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– дескриптор сокета, второй и третий параметры позволяют указать адрес буфера для передачи данных и его длину. Четвертый параметр предназначен для передачи дополнительных флагов. Предпоследний и последний параметры несут информацию об адресе сервера и его длине, соответственно. Если при работе с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атаграммными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кетами вызвать функци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) (см. ниже), то можно не указывать адрес назначения каждый раз (достаточно указать его один раз, как параметр функции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()). Перед вызовом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надо заполнить структуру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addr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переменную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srvr_nam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 данными об адресе сервера. После окончания передачи данных сокет</w:t>
      </w:r>
      <w:r w:rsidRPr="000649A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закрывается</w:t>
      </w: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 помощь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los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. </w:t>
      </w:r>
    </w:p>
    <w:p w:rsidR="008E3281" w:rsidRPr="008E3281" w:rsidRDefault="008E3281" w:rsidP="008E3281">
      <w:pPr>
        <w:pStyle w:val="4"/>
        <w:shd w:val="clear" w:color="auto" w:fill="FFFFFF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</w:rPr>
        <w:t>Парные сокеты</w:t>
      </w:r>
    </w:p>
    <w:p w:rsidR="008E3281" w:rsidRPr="008E3281" w:rsidRDefault="008E3281" w:rsidP="008E328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кеты в файловом пространстве имен похожи на именованные каналы тем, что для идентификации сокетов используются файлы специального типа. В мире сокетов есть и аналог неименованных каналов – парные сокеты (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socket</w:t>
      </w:r>
      <w:proofErr w:type="spellEnd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pairs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Как и не именованные каналы, парные сокеты создаются парами и не имеют имен. Естественно, что область применения парных сокетов – та же, что и у неименованных каналов, - взаимодействие между родительским и дочерним процессом. Так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же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и в случае неименованного канала, один из дескрипторов используется одним процессом, другой – другим. В качестве примера использования парных сокетов мы рассмотрим программу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создающую два процесса с помощью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rk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Дочерние процессы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парные сокеты для обмена вежливым английским приветствием.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types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lib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i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errn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1 "How are you?"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2 "I'm ok, thank you."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BUF_SIZE 1024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har **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v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{ int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ckets[2]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ar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_SIZE]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F_UNIX, SOCK_STREAM, 0, sockets) &lt; 0)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erro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"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 failed"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turn EXIT_FAILURE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fork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STR1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1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 else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STR2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2));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>Парные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кеты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здаются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функцией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649A2">
        <w:rPr>
          <w:rFonts w:ascii="Times New Roman" w:hAnsi="Times New Roman" w:cs="Times New Roman"/>
          <w:sz w:val="24"/>
          <w:szCs w:val="24"/>
          <w:lang w:val="en-US"/>
        </w:rPr>
        <w:t>socketpair</w:t>
      </w:r>
      <w:proofErr w:type="spellEnd"/>
      <w:r w:rsidRPr="003D4AB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D4AB0">
        <w:rPr>
          <w:rFonts w:ascii="Times New Roman" w:hAnsi="Times New Roman" w:cs="Times New Roman"/>
          <w:sz w:val="24"/>
          <w:szCs w:val="24"/>
        </w:rPr>
        <w:t xml:space="preserve">2). </w:t>
      </w:r>
      <w:r w:rsidRPr="008E3281">
        <w:rPr>
          <w:rFonts w:ascii="Times New Roman" w:hAnsi="Times New Roman" w:cs="Times New Roman"/>
          <w:sz w:val="24"/>
          <w:szCs w:val="24"/>
        </w:rPr>
        <w:t xml:space="preserve">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четыре параметра. Первые три параметра функции те же, что и у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а четвертым параметром является массив из двух переменных, в которых возвращаются дескрипторы. Дескрипторы сокетов, возвращенные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уже готовы к передаче данных, так что мы сразу можем применять </w:t>
      </w:r>
      <w:r w:rsidRPr="008E3281">
        <w:rPr>
          <w:rFonts w:ascii="Times New Roman" w:hAnsi="Times New Roman" w:cs="Times New Roman"/>
          <w:sz w:val="24"/>
          <w:szCs w:val="24"/>
        </w:rPr>
        <w:lastRenderedPageBreak/>
        <w:t xml:space="preserve">к ним функции 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)/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writ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 xml:space="preserve">(). После вызова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fork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каждый процесс получает оба дескриптора, один из которых он должен закрыть. Для закрытия сокета мы используем функцию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clos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.</w:t>
      </w:r>
    </w:p>
    <w:p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 xml:space="preserve">Поскольк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 передаются значения домена и типа сокета, то и формально, и с точки зрения реализации в системе используются настоящие сокеты.</w:t>
      </w:r>
    </w:p>
    <w:p w:rsidR="004B53F4" w:rsidRDefault="00A016E8" w:rsidP="00F045E1">
      <w:pPr>
        <w:ind w:firstLine="567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A016E8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.5 Функции сокетов</w:t>
      </w:r>
    </w:p>
    <w:p w:rsidR="00A016E8" w:rsidRDefault="00C76778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C7677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пространстве пользователя сокеты представляются как дескрипторы файлов. Эти файловые дескрипторы используются для выполнения операций чтения и записи. Однако, создание коммуникационных отношений существенно отличается от открытия файла. Поэтому на сокетах определены специальные системные вызовы. Взаимодействие процессов через сокеты выполняется по модели клиент-сервер. Роли сервера и клиентов различаются с точки зрения поддержки коммуникационных отношений: клиент активно устанавливает соединения с сервером, сервер сначала пассивно ожидает поступления входящих запросов на установку соединения, а при поступлении запроса сервер его фиксирует и начинает обрабатывать; обработав запрос, сервер посылает ответ клиенту.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Таким образом, на стороне клиента и на стороне сервера</w:t>
      </w:r>
      <w:r w:rsidR="00D80028" w:rsidRP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 интерфейсе сокетов выполняется разная последовательность системных вызовов (рис.2).</w:t>
      </w:r>
    </w:p>
    <w:p w:rsidR="00D80028" w:rsidRDefault="00111025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object w:dxaOrig="9450" w:dyaOrig="7830">
          <v:shape id="_x0000_i1028" type="#_x0000_t75" style="width:472.5pt;height:391.5pt" o:ole="">
            <v:imagedata r:id="rId48" o:title=""/>
          </v:shape>
          <o:OLEObject Type="Embed" ProgID="Visio.Drawing.6" ShapeID="_x0000_i1028" DrawAspect="Content" ObjectID="_1647202239" r:id="rId49"/>
        </w:object>
      </w:r>
      <w:bookmarkStart w:id="0" w:name="_GoBack"/>
      <w:bookmarkEnd w:id="0"/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                                                           Рис.2</w:t>
      </w:r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Не обозначенные красным цветом системные вызовы не используются для протоколов без установки соединения, например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,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UDP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.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lastRenderedPageBreak/>
        <w:t>Прежде чем клиент и сервер с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могут передать сообщение друг другу, каждый должен открыть (специфицировать) сокет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для соединения и указать локальны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, локальный порт,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.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 должны быть определены клиентом в вызове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.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Две локальные величины обычно выбираются ядром как часть функции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).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Клиент может выбрать вариант определения или обоих локальных величин путем вызова </w:t>
      </w:r>
      <w:proofErr w:type="gramStart"/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и </w:t>
      </w:r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)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, или только одной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,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что является более частым вариантом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5"/>
        <w:gridCol w:w="4113"/>
        <w:gridCol w:w="4672"/>
      </w:tblGrid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№п\п</w:t>
            </w:r>
          </w:p>
        </w:tc>
        <w:tc>
          <w:tcPr>
            <w:tcW w:w="4113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Функция</w:t>
            </w:r>
          </w:p>
        </w:tc>
        <w:tc>
          <w:tcPr>
            <w:tcW w:w="4672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Описание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4113" w:type="dxa"/>
          </w:tcPr>
          <w:p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domain, int type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protocol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Default="00364276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Создает сокет с заданными свойствами: доменом, типом и протоколом, возвращает дескриптор файла в случае успеха и -1 в случае неудачи</w:t>
            </w:r>
          </w:p>
        </w:tc>
      </w:tr>
      <w:tr w:rsidR="00364276" w:rsidTr="00876D4D">
        <w:tc>
          <w:tcPr>
            <w:tcW w:w="985" w:type="dxa"/>
          </w:tcPr>
          <w:p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113" w:type="dxa"/>
          </w:tcPr>
          <w:p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bind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364276" w:rsidRPr="00364276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Используется для назначения сокету </w:t>
            </w:r>
            <w:proofErr w:type="spellStart"/>
            <w:r w:rsidR="00C64827"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ockfd</w:t>
            </w:r>
            <w:proofErr w:type="spellEnd"/>
            <w:r w:rsidR="00C64827" w:rsidRPr="00FA4827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локального адреса. Для сокетов Интернета этот адрес состоит из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IP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адреса сетевого интерфейса локальной системы и номера порта. Клиенты могут не вызывать 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bind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(</w:t>
            </w:r>
            <w:proofErr w:type="gramEnd"/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),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так как их точный адрес часто никакой роли не играет и в этом случае адрес назначается автоматически</w:t>
            </w:r>
          </w:p>
        </w:tc>
      </w:tr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113" w:type="dxa"/>
          </w:tcPr>
          <w:p w:rsidR="00876D4D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listen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backlog</w:t>
            </w: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2B444C" w:rsidRDefault="002B444C" w:rsidP="002B444C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ечает сокет</w:t>
            </w:r>
            <w:r w:rsidR="00364276" w:rsidRP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, на который ссылается </w:t>
            </w:r>
            <w:r w:rsid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переданный ему файловый дескриптор, созданного сокета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как пассивный сокет, то есть в качестве сокета, который будет</w:t>
            </w:r>
            <w:r w:rsid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спользоваться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чтобы принять запросы входящих соединений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использу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я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hyperlink r:id="rId50" w:history="1">
              <w:proofErr w:type="spellStart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accept</w:t>
              </w:r>
              <w:proofErr w:type="spellEnd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(2)</w:t>
              </w:r>
            </w:hyperlink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Этот вызов имеет смысл только для протоколов, ориентированных на соединение </w:t>
            </w:r>
            <w:proofErr w:type="gramStart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( например</w:t>
            </w:r>
            <w:proofErr w:type="gramEnd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TCP</w:t>
            </w:r>
            <w:r w:rsidRPr="002B444C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).</w:t>
            </w:r>
          </w:p>
        </w:tc>
      </w:tr>
      <w:tr w:rsidR="00FD2CC0" w:rsidRPr="00EB5696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113" w:type="dxa"/>
          </w:tcPr>
          <w:p w:rsidR="00FD2CC0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onnect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</w:tc>
        <w:tc>
          <w:tcPr>
            <w:tcW w:w="4672" w:type="dxa"/>
          </w:tcPr>
          <w:p w:rsidR="00EB5696" w:rsidRPr="00EB5696" w:rsidRDefault="00EB5696" w:rsidP="00C64827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Устанавлива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един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ение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сокет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а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c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файл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вы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дескриптор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,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о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ереданному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адресу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; </w:t>
            </w:r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е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сли сокет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меет тип 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SOCK_</w:t>
            </w:r>
            <w:proofErr w:type="gramStart"/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DGRAM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</w:t>
            </w:r>
            <w:proofErr w:type="gram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то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-это адрес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на который по умолчанию отправляются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и единственный адрес </w:t>
            </w:r>
            <w:r w:rsidR="00C64827"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 которог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получены. Если сокет имеет тип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TREAM</w:t>
            </w:r>
            <w:r w:rsidR="00C64827"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л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EQPACKET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этот вызов пытается установить соединение с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окет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 п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адресу, указанному 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в параметре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</w:p>
          <w:p w:rsidR="00FD2CC0" w:rsidRPr="00E911A3" w:rsidRDefault="00EB5696" w:rsidP="00EB5696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араметр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len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задает размер объекта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</w:p>
        </w:tc>
      </w:tr>
      <w:tr w:rsidR="00FD2CC0" w:rsidRPr="00D24D84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113" w:type="dxa"/>
          </w:tcPr>
          <w:p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types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&gt; </w:t>
            </w:r>
          </w:p>
          <w:p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accept(</w:t>
            </w:r>
            <w:proofErr w:type="gram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D24D84" w:rsidRPr="00FA4827" w:rsidRDefault="00D24D84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#define _GNU_SOURCE </w:t>
            </w: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accept4(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lags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A4827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C4482E" w:rsidRDefault="00DA7E21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lastRenderedPageBreak/>
              <w:t>И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пользуется 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ервером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с типами сокетов на основе соединений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(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TREAM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EQPACKET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)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для принятия соединен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я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есл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он ранее получил запрос соединения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, иначе системный вызов заблокирует процесс до получения запроса соединения. Когда соединение принимается, сокет копируется и создается новый файловый дескриптор.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lastRenderedPageBreak/>
              <w:t xml:space="preserve">Первоначальный сокет остается в состоянии прослушивания, а новый сокет – в состоянии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>CONNECTED</w:t>
            </w:r>
            <w:r w:rsidRPr="00DA7E21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.</w:t>
            </w:r>
            <w:r w:rsidR="00C4482E"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Такое дублирование сокетов при приеме соединения дает серверу возможность продолжать </w:t>
            </w:r>
            <w:proofErr w:type="gramStart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принимать  новые</w:t>
            </w:r>
            <w:proofErr w:type="gramEnd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соединения без необходимости предварительного закрытия предыдущих соединений.</w:t>
            </w:r>
          </w:p>
        </w:tc>
      </w:tr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lastRenderedPageBreak/>
              <w:t>6</w:t>
            </w:r>
          </w:p>
        </w:tc>
        <w:tc>
          <w:tcPr>
            <w:tcW w:w="4113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ad()/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write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Чтение/запись</w:t>
            </w:r>
            <w:r w:rsidR="00A12A2C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сообщения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4113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end()/</w:t>
            </w:r>
            <w:proofErr w:type="spellStart"/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cv</w:t>
            </w:r>
            <w:proofErr w:type="spell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Посылка/прием сообщения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113" w:type="dxa"/>
          </w:tcPr>
          <w:p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….</w:t>
            </w:r>
          </w:p>
        </w:tc>
        <w:tc>
          <w:tcPr>
            <w:tcW w:w="4672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D2CC0" w:rsidRPr="00C4482E" w:rsidTr="00876D4D">
        <w:tc>
          <w:tcPr>
            <w:tcW w:w="985" w:type="dxa"/>
          </w:tcPr>
          <w:p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4113" w:type="dxa"/>
          </w:tcPr>
          <w:p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unistd.h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  </w:t>
            </w: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lose(</w:t>
            </w:r>
            <w:proofErr w:type="gram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d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З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акрывает файловый дескриптор, так что он больше не ссылается ни на один из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ткрытых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файл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в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и может быть использован повторно.</w:t>
            </w:r>
          </w:p>
        </w:tc>
      </w:tr>
    </w:tbl>
    <w:p w:rsidR="00FD2CC0" w:rsidRPr="00C4482E" w:rsidRDefault="00FD2CC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</w:p>
    <w:p w:rsidR="003D4AB0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 программы клиента: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>int</w:t>
      </w:r>
      <w:r w:rsidRPr="00111025">
        <w:rPr>
          <w:rFonts w:ascii="Courier New" w:hAnsi="Courier New" w:cs="Courier New"/>
          <w:lang w:val="en-US"/>
        </w:rPr>
        <w:t xml:space="preserve"> </w:t>
      </w:r>
      <w:proofErr w:type="gramStart"/>
      <w:r w:rsidRPr="00033CED">
        <w:rPr>
          <w:rFonts w:ascii="Courier New" w:hAnsi="Courier New" w:cs="Courier New"/>
          <w:lang w:val="en-US"/>
        </w:rPr>
        <w:t>main</w:t>
      </w:r>
      <w:r w:rsidRPr="00111025">
        <w:rPr>
          <w:rFonts w:ascii="Courier New" w:hAnsi="Courier New" w:cs="Courier New"/>
          <w:lang w:val="en-US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int</w:t>
      </w:r>
      <w:r w:rsidRPr="00111025">
        <w:rPr>
          <w:rFonts w:ascii="Courier New" w:hAnsi="Courier New" w:cs="Courier New"/>
          <w:lang w:val="en-US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argc</w:t>
      </w:r>
      <w:proofErr w:type="spellEnd"/>
      <w:r w:rsidRPr="00111025">
        <w:rPr>
          <w:rFonts w:ascii="Courier New" w:hAnsi="Courier New" w:cs="Courier New"/>
          <w:lang w:val="en-US"/>
        </w:rPr>
        <w:t xml:space="preserve">, </w:t>
      </w:r>
      <w:r w:rsidRPr="00033CED">
        <w:rPr>
          <w:rFonts w:ascii="Courier New" w:hAnsi="Courier New" w:cs="Courier New"/>
          <w:lang w:val="en-US"/>
        </w:rPr>
        <w:t>char</w:t>
      </w:r>
      <w:r w:rsidRPr="00111025">
        <w:rPr>
          <w:rFonts w:ascii="Courier New" w:hAnsi="Courier New" w:cs="Courier New"/>
          <w:lang w:val="en-US"/>
        </w:rPr>
        <w:t xml:space="preserve"> **</w:t>
      </w:r>
      <w:proofErr w:type="spellStart"/>
      <w:r w:rsidRPr="00033CED">
        <w:rPr>
          <w:rFonts w:ascii="Courier New" w:hAnsi="Courier New" w:cs="Courier New"/>
          <w:lang w:val="en-US"/>
        </w:rPr>
        <w:t>argv</w:t>
      </w:r>
      <w:proofErr w:type="spellEnd"/>
      <w:r w:rsidRPr="00111025">
        <w:rPr>
          <w:rFonts w:ascii="Courier New" w:hAnsi="Courier New" w:cs="Courier New"/>
          <w:lang w:val="en-US"/>
        </w:rPr>
        <w:t>) {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111025">
        <w:rPr>
          <w:rFonts w:ascii="Courier New" w:hAnsi="Courier New" w:cs="Courier New"/>
          <w:lang w:val="en-US"/>
        </w:rPr>
        <w:t xml:space="preserve">    </w:t>
      </w:r>
      <w:r w:rsidRPr="00033CED">
        <w:rPr>
          <w:rFonts w:ascii="Courier New" w:hAnsi="Courier New" w:cs="Courier New"/>
          <w:lang w:val="en-US"/>
        </w:rPr>
        <w:t xml:space="preserve">struct </w:t>
      </w:r>
      <w:proofErr w:type="spellStart"/>
      <w:r w:rsidRPr="00033CED">
        <w:rPr>
          <w:rFonts w:ascii="Courier New" w:hAnsi="Courier New" w:cs="Courier New"/>
          <w:lang w:val="en-US"/>
        </w:rPr>
        <w:t>sockaddr_in</w:t>
      </w:r>
      <w:proofErr w:type="spellEnd"/>
      <w:r w:rsidRPr="00033CED">
        <w:rPr>
          <w:rFonts w:ascii="Courier New" w:hAnsi="Courier New" w:cs="Courier New"/>
          <w:lang w:val="en-US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int </w:t>
      </w:r>
      <w:proofErr w:type="spellStart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gramStart"/>
      <w:r w:rsidRPr="00033CED">
        <w:rPr>
          <w:rFonts w:ascii="Courier New" w:hAnsi="Courier New" w:cs="Courier New"/>
          <w:lang w:val="en-US"/>
        </w:rPr>
        <w:t>socket(</w:t>
      </w:r>
      <w:proofErr w:type="gramEnd"/>
      <w:r w:rsidRPr="00033CED">
        <w:rPr>
          <w:rFonts w:ascii="Courier New" w:hAnsi="Courier New" w:cs="Courier New"/>
          <w:lang w:val="en-US"/>
        </w:rPr>
        <w:t>AF_INET, SOCK_STREAM, 0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family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AF_INET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port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htons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2345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</w:t>
      </w:r>
      <w:proofErr w:type="gramStart"/>
      <w:r w:rsidRPr="00033CED">
        <w:rPr>
          <w:rFonts w:ascii="Courier New" w:hAnsi="Courier New" w:cs="Courier New"/>
          <w:lang w:val="en-US"/>
        </w:rPr>
        <w:t>addr.s</w:t>
      </w:r>
      <w:proofErr w:type="gramEnd"/>
      <w:r w:rsidRPr="00033CED">
        <w:rPr>
          <w:rFonts w:ascii="Courier New" w:hAnsi="Courier New" w:cs="Courier New"/>
          <w:lang w:val="en-US"/>
        </w:rPr>
        <w:t>_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r w:rsidRPr="00033CED">
        <w:rPr>
          <w:rFonts w:ascii="Courier New" w:hAnsi="Courier New" w:cs="Courier New"/>
          <w:lang w:val="en-US"/>
        </w:rPr>
        <w:t>inet_addr</w:t>
      </w:r>
      <w:proofErr w:type="spellEnd"/>
      <w:r w:rsidRPr="00033CED">
        <w:rPr>
          <w:rFonts w:ascii="Courier New" w:hAnsi="Courier New" w:cs="Courier New"/>
          <w:lang w:val="en-US"/>
        </w:rPr>
        <w:t>("127.0.0.1"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memset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 xml:space="preserve">, 0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char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buf</w:t>
      </w:r>
      <w:proofErr w:type="spellEnd"/>
      <w:r w:rsidRPr="00033CED">
        <w:rPr>
          <w:rFonts w:ascii="Courier New" w:hAnsi="Courier New" w:cs="Courier New"/>
          <w:lang w:val="en-US"/>
        </w:rPr>
        <w:t>[</w:t>
      </w:r>
      <w:proofErr w:type="gramEnd"/>
      <w:r w:rsidRPr="00033CED">
        <w:rPr>
          <w:rFonts w:ascii="Courier New" w:hAnsi="Courier New" w:cs="Courier New"/>
          <w:lang w:val="en-US"/>
        </w:rPr>
        <w:t>BUFSIZE]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gramStart"/>
      <w:r w:rsidRPr="00033CED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, (struct </w:t>
      </w:r>
      <w:proofErr w:type="spellStart"/>
      <w:r w:rsidRPr="00033CED">
        <w:rPr>
          <w:rFonts w:ascii="Courier New" w:hAnsi="Courier New" w:cs="Courier New"/>
          <w:lang w:val="en-US"/>
        </w:rPr>
        <w:t>sock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*)&amp;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>…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 xml:space="preserve">    </w:t>
      </w:r>
      <w:r w:rsidRPr="00E911A3">
        <w:rPr>
          <w:rFonts w:ascii="Courier New" w:hAnsi="Courier New" w:cs="Courier New"/>
          <w:lang w:val="en-US"/>
        </w:rPr>
        <w:t>close</w:t>
      </w:r>
      <w:r w:rsidRPr="00111025">
        <w:rPr>
          <w:rFonts w:ascii="Courier New" w:hAnsi="Courier New" w:cs="Courier New"/>
        </w:rPr>
        <w:t>(</w:t>
      </w:r>
      <w:proofErr w:type="spellStart"/>
      <w:r w:rsidRPr="00E911A3">
        <w:rPr>
          <w:rFonts w:ascii="Courier New" w:hAnsi="Courier New" w:cs="Courier New"/>
          <w:lang w:val="en-US"/>
        </w:rPr>
        <w:t>sockfd</w:t>
      </w:r>
      <w:proofErr w:type="spellEnd"/>
      <w:r w:rsidRPr="00111025">
        <w:rPr>
          <w:rFonts w:ascii="Courier New" w:hAnsi="Courier New" w:cs="Courier New"/>
        </w:rPr>
        <w:t>);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 xml:space="preserve">    </w:t>
      </w:r>
      <w:r w:rsidRPr="00E911A3">
        <w:rPr>
          <w:rFonts w:ascii="Courier New" w:hAnsi="Courier New" w:cs="Courier New"/>
          <w:lang w:val="en-US"/>
        </w:rPr>
        <w:t>return</w:t>
      </w:r>
      <w:r w:rsidRPr="00111025">
        <w:rPr>
          <w:rFonts w:ascii="Courier New" w:hAnsi="Courier New" w:cs="Courier New"/>
        </w:rPr>
        <w:t xml:space="preserve"> 0;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>}</w:t>
      </w:r>
    </w:p>
    <w:p w:rsidR="00E911A3" w:rsidRPr="00111025" w:rsidRDefault="00E911A3" w:rsidP="00E911A3">
      <w:pPr>
        <w:pStyle w:val="af3"/>
        <w:rPr>
          <w:rFonts w:ascii="Courier New" w:hAnsi="Courier New" w:cs="Courier New"/>
        </w:rPr>
      </w:pPr>
    </w:p>
    <w:p w:rsidR="00E911A3" w:rsidRPr="00111025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программы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>-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сервера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>: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flags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GETFL, 0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return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SETFL, flags | O_NONBLOCK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}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in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_in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char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uffer[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1024]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lastRenderedPageBreak/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et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F_INET, SOCK_STREAM, 0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family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AF_INET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por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htons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2345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ddr.s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net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"127.0.0.1"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ems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0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(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*)&amp;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100);</w:t>
      </w:r>
    </w:p>
    <w:p w:rsidR="003D4AB0" w:rsidRPr="00111025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111025">
        <w:rPr>
          <w:rFonts w:ascii="Times New Roman" w:eastAsia="SimSun" w:hAnsi="Times New Roman" w:cs="Times New Roman"/>
          <w:sz w:val="24"/>
          <w:szCs w:val="24"/>
          <w:lang w:val="en-US" w:eastAsia="zh-CN"/>
        </w:rPr>
        <w:t>…</w:t>
      </w:r>
    </w:p>
    <w:p w:rsidR="003D4AB0" w:rsidRPr="00111025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111025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…</w:t>
      </w:r>
    </w:p>
    <w:p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int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= accept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listenSocket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addr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len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            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make_socket_non_blocking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:rsidR="00D80028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…</w:t>
      </w:r>
    </w:p>
    <w:p w:rsidR="00923164" w:rsidRPr="00923164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}</w:t>
      </w:r>
    </w:p>
    <w:p w:rsidR="00923164" w:rsidRDefault="00A016E8" w:rsidP="00923164">
      <w:pPr>
        <w:ind w:firstLine="567"/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r w:rsidRPr="00A016E8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Список используемых источников</w:t>
      </w:r>
    </w:p>
    <w:p w:rsidR="0065101A" w:rsidRPr="00923164" w:rsidRDefault="00FF26C0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hyperlink r:id="rId51" w:history="1">
        <w:r w:rsidR="0065101A" w:rsidRPr="00923164">
          <w:rPr>
            <w:rStyle w:val="af"/>
            <w:rFonts w:ascii="Times New Roman" w:hAnsi="Times New Roman" w:cs="Times New Roman"/>
            <w:color w:val="003860"/>
            <w:szCs w:val="27"/>
            <w:u w:val="none"/>
          </w:rPr>
          <w:t>Андрей Боровский</w:t>
        </w:r>
      </w:hyperlink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 xml:space="preserve"> 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>Сокеты</w:t>
      </w:r>
      <w:r w:rsidR="0045353D" w:rsidRPr="00923164">
        <w:rPr>
          <w:rFonts w:ascii="Times New Roman" w:hAnsi="Times New Roman" w:cs="Times New Roman"/>
          <w:color w:val="000000"/>
          <w:szCs w:val="32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журнал </w:t>
      </w:r>
      <w:hyperlink r:id="rId52" w:tgtFrame="_blank" w:history="1">
        <w:r w:rsidR="0045353D" w:rsidRPr="00923164">
          <w:rPr>
            <w:rStyle w:val="af"/>
            <w:rFonts w:ascii="Times New Roman" w:hAnsi="Times New Roman" w:cs="Times New Roman"/>
            <w:color w:val="003860"/>
            <w:szCs w:val="27"/>
            <w:shd w:val="clear" w:color="auto" w:fill="FFFFFF"/>
          </w:rPr>
          <w:t>Linux Format</w:t>
        </w:r>
      </w:hyperlink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С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ери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я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hyperlink r:id="rId53" w:tgtFrame="_blank" w:history="1">
        <w:r w:rsidR="0065101A" w:rsidRPr="00923164">
          <w:rPr>
            <w:rStyle w:val="af"/>
            <w:rFonts w:ascii="Times New Roman" w:hAnsi="Times New Roman" w:cs="Times New Roman"/>
            <w:color w:val="auto"/>
            <w:szCs w:val="27"/>
            <w:u w:val="none"/>
            <w:shd w:val="clear" w:color="auto" w:fill="FFFFFF"/>
          </w:rPr>
          <w:t>Программирование для Linux</w:t>
        </w:r>
      </w:hyperlink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, </w:t>
      </w:r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>, </w:t>
      </w:r>
      <w:hyperlink r:id="rId54" w:tgtFrame="_blank" w:history="1">
        <w:r w:rsidR="0065101A" w:rsidRPr="00923164">
          <w:rPr>
            <w:rStyle w:val="af"/>
            <w:i/>
            <w:iCs/>
            <w:color w:val="003860"/>
            <w:sz w:val="27"/>
            <w:szCs w:val="27"/>
          </w:rPr>
          <w:t>symmetrica.net</w:t>
        </w:r>
      </w:hyperlink>
      <w:r w:rsidR="001F4262" w:rsidRPr="00923164">
        <w:rPr>
          <w:i/>
          <w:iCs/>
          <w:color w:val="000000"/>
          <w:sz w:val="27"/>
          <w:szCs w:val="27"/>
        </w:rPr>
        <w:t xml:space="preserve">     </w:t>
      </w:r>
      <w:hyperlink r:id="rId55" w:history="1"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http</w:t>
        </w:r>
        <w:r w:rsidR="00923164" w:rsidRPr="006C1F8B">
          <w:rPr>
            <w:rStyle w:val="af"/>
            <w:i/>
            <w:iCs/>
            <w:sz w:val="27"/>
            <w:szCs w:val="27"/>
          </w:rPr>
          <w:t>:/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citforum</w:t>
        </w:r>
        <w:r w:rsidR="00923164" w:rsidRPr="006C1F8B">
          <w:rPr>
            <w:rStyle w:val="af"/>
            <w:i/>
            <w:iCs/>
            <w:sz w:val="27"/>
            <w:szCs w:val="27"/>
          </w:rPr>
          <w:t>.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ru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programming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unix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sockets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</w:hyperlink>
    </w:p>
    <w:p w:rsidR="00923164" w:rsidRPr="00DF020C" w:rsidRDefault="00DF020C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  <w:lang w:val="en-US"/>
        </w:rPr>
      </w:pPr>
      <w:r w:rsidRPr="00DF020C">
        <w:rPr>
          <w:color w:val="000000"/>
          <w:sz w:val="27"/>
          <w:szCs w:val="27"/>
          <w:lang w:val="en-US"/>
        </w:rPr>
        <w:t xml:space="preserve">W. Richard Stevens, Bill </w:t>
      </w:r>
      <w:proofErr w:type="spellStart"/>
      <w:r w:rsidRPr="00DF020C">
        <w:rPr>
          <w:color w:val="000000"/>
          <w:sz w:val="27"/>
          <w:szCs w:val="27"/>
          <w:lang w:val="en-US"/>
        </w:rPr>
        <w:t>Fenner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, Andrew M. </w:t>
      </w:r>
      <w:proofErr w:type="spellStart"/>
      <w:r w:rsidRPr="00DF020C">
        <w:rPr>
          <w:color w:val="000000"/>
          <w:sz w:val="27"/>
          <w:szCs w:val="27"/>
          <w:lang w:val="en-US"/>
        </w:rPr>
        <w:t>Rudoff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 «Unix Network Programming Volume 1, Third edition: The sockets networking API»</w:t>
      </w:r>
    </w:p>
    <w:p w:rsidR="0065101A" w:rsidRPr="00DF020C" w:rsidRDefault="0065101A" w:rsidP="00F045E1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</w:p>
    <w:sectPr w:rsidR="0065101A" w:rsidRPr="00DF020C" w:rsidSect="004B53F4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F26C0" w:rsidRDefault="00FF26C0" w:rsidP="005B29A2">
      <w:pPr>
        <w:spacing w:after="0" w:line="240" w:lineRule="auto"/>
      </w:pPr>
      <w:r>
        <w:separator/>
      </w:r>
    </w:p>
  </w:endnote>
  <w:endnote w:type="continuationSeparator" w:id="0">
    <w:p w:rsidR="00FF26C0" w:rsidRDefault="00FF26C0" w:rsidP="005B29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F26C0" w:rsidRDefault="00FF26C0" w:rsidP="005B29A2">
      <w:pPr>
        <w:spacing w:after="0" w:line="240" w:lineRule="auto"/>
      </w:pPr>
      <w:r>
        <w:separator/>
      </w:r>
    </w:p>
  </w:footnote>
  <w:footnote w:type="continuationSeparator" w:id="0">
    <w:p w:rsidR="00FF26C0" w:rsidRDefault="00FF26C0" w:rsidP="005B29A2">
      <w:pPr>
        <w:spacing w:after="0" w:line="240" w:lineRule="auto"/>
      </w:pPr>
      <w:r>
        <w:continuationSeparator/>
      </w:r>
    </w:p>
  </w:footnote>
  <w:footnote w:id="1">
    <w:p w:rsidR="00E911A3" w:rsidRPr="005B29A2" w:rsidRDefault="00E911A3">
      <w:pPr>
        <w:pStyle w:val="aa"/>
      </w:pPr>
      <w:r>
        <w:rPr>
          <w:rStyle w:val="ac"/>
        </w:rPr>
        <w:footnoteRef/>
      </w:r>
      <w:r>
        <w:t xml:space="preserve"> Сокет – от англ. </w:t>
      </w:r>
      <w:r>
        <w:rPr>
          <w:lang w:val="en-US"/>
        </w:rPr>
        <w:t>socket</w:t>
      </w:r>
      <w:r w:rsidRPr="005B29A2">
        <w:t xml:space="preserve"> – </w:t>
      </w:r>
      <w:r>
        <w:t>гнездо, паз; углубление.</w:t>
      </w:r>
    </w:p>
  </w:footnote>
  <w:footnote w:id="2">
    <w:p w:rsidR="00E911A3" w:rsidRPr="001C3218" w:rsidRDefault="00E911A3" w:rsidP="00837BD9">
      <w:pPr>
        <w:shd w:val="clear" w:color="auto" w:fill="FFFFFF"/>
        <w:spacing w:after="240" w:line="240" w:lineRule="auto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r>
        <w:rPr>
          <w:rStyle w:val="ac"/>
        </w:rPr>
        <w:footnoteRef/>
      </w:r>
      <w: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Сетевой стек ядра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Linux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 имеет две структуры:</w:t>
      </w:r>
    </w:p>
    <w:p w:rsidR="00E911A3" w:rsidRPr="001C3218" w:rsidRDefault="00FF26C0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1" w:anchor="L111" w:history="1">
        <w:proofErr w:type="spellStart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</w:t>
        </w:r>
        <w:proofErr w:type="spellEnd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 xml:space="preserve"> </w:t>
        </w:r>
        <w:proofErr w:type="spellStart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ocket</w:t>
        </w:r>
        <w:proofErr w:type="spellEnd"/>
      </w:hyperlink>
      <w:r w:rsidR="00E911A3"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proofErr w:type="spellStart"/>
      <w:r w:rsidR="00E911A3"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ock</w:t>
      </w:r>
      <w:proofErr w:type="spellEnd"/>
    </w:p>
    <w:p w:rsidR="00E911A3" w:rsidRPr="001C3218" w:rsidRDefault="00FF26C0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2" w:anchor="L316" w:history="1">
        <w:proofErr w:type="spellStart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</w:t>
        </w:r>
        <w:proofErr w:type="spellEnd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 xml:space="preserve"> </w:t>
        </w:r>
        <w:proofErr w:type="spellStart"/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ock</w:t>
        </w:r>
        <w:proofErr w:type="spellEnd"/>
      </w:hyperlink>
      <w:r w:rsidR="00E911A3"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proofErr w:type="spellStart"/>
      <w:r w:rsidR="00E911A3"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k</w:t>
      </w:r>
      <w:proofErr w:type="spellEnd"/>
    </w:p>
    <w:p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proofErr w:type="gram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e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по-видимому</w:t>
      </w:r>
      <w:proofErr w:type="gram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, это интерфейс более высокого уровня, который используется для системных вызовов (именно поэтому он также имеет указатель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file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, который представляет здесь файловый дескриптор).</w:t>
      </w:r>
    </w:p>
    <w:p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это имплементация в ядре 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INET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 (есть также 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unix_sock</w:t>
      </w:r>
      <w:proofErr w:type="spellEnd"/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UNIX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, которые являются производными от этого), которые могут использоваться как ядром, так и пространством пользователей (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via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).</w:t>
      </w:r>
    </w:p>
    <w:p w:rsidR="00E911A3" w:rsidRDefault="00E911A3">
      <w:pPr>
        <w:pStyle w:val="aa"/>
      </w:pPr>
    </w:p>
  </w:footnote>
  <w:footnote w:id="3">
    <w:p w:rsidR="00E911A3" w:rsidRPr="00415F81" w:rsidRDefault="00E911A3">
      <w:pPr>
        <w:pStyle w:val="aa"/>
      </w:pPr>
      <w:r>
        <w:rPr>
          <w:rStyle w:val="ac"/>
        </w:rPr>
        <w:footnoteRef/>
      </w:r>
      <w:r>
        <w:t xml:space="preserve"> Как в произведении Джонатана Свифта «Гулливер в стране лилипутов». Порядок следования байтов буквально назван: </w:t>
      </w:r>
      <w:r>
        <w:rPr>
          <w:lang w:val="en-US"/>
        </w:rPr>
        <w:t>big</w:t>
      </w:r>
      <w:r w:rsidRPr="00415F81">
        <w:t>-</w:t>
      </w:r>
      <w:r>
        <w:rPr>
          <w:lang w:val="en-US"/>
        </w:rPr>
        <w:t>endian</w:t>
      </w:r>
      <w:r w:rsidRPr="00415F81">
        <w:t xml:space="preserve"> – </w:t>
      </w:r>
      <w:proofErr w:type="spellStart"/>
      <w:r>
        <w:t>тупоконечники</w:t>
      </w:r>
      <w:proofErr w:type="spellEnd"/>
      <w:r>
        <w:t xml:space="preserve">, </w:t>
      </w:r>
      <w:proofErr w:type="spellStart"/>
      <w:r>
        <w:rPr>
          <w:lang w:val="en-US"/>
        </w:rPr>
        <w:t>littie</w:t>
      </w:r>
      <w:proofErr w:type="spellEnd"/>
      <w:r w:rsidRPr="00415F81">
        <w:t>-</w:t>
      </w:r>
      <w:r>
        <w:rPr>
          <w:lang w:val="en-US"/>
        </w:rPr>
        <w:t>endian</w:t>
      </w:r>
      <w:r w:rsidRPr="00415F81">
        <w:t xml:space="preserve"> </w:t>
      </w:r>
      <w:r>
        <w:t>–</w:t>
      </w:r>
      <w:r w:rsidRPr="00415F81">
        <w:t xml:space="preserve"> </w:t>
      </w:r>
      <w:r>
        <w:t>остроконечники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454D37"/>
    <w:multiLevelType w:val="multilevel"/>
    <w:tmpl w:val="17E893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4E5222A"/>
    <w:multiLevelType w:val="multilevel"/>
    <w:tmpl w:val="BAE44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E1941E0"/>
    <w:multiLevelType w:val="multilevel"/>
    <w:tmpl w:val="39549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1800FF8"/>
    <w:multiLevelType w:val="hybridMultilevel"/>
    <w:tmpl w:val="C61806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90330BF"/>
    <w:multiLevelType w:val="multilevel"/>
    <w:tmpl w:val="9726307E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hint="default"/>
        <w:b/>
        <w:sz w:val="28"/>
      </w:rPr>
    </w:lvl>
  </w:abstractNum>
  <w:abstractNum w:abstractNumId="5" w15:restartNumberingAfterBreak="0">
    <w:nsid w:val="4EFE301A"/>
    <w:multiLevelType w:val="hybridMultilevel"/>
    <w:tmpl w:val="1D1885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425245E"/>
    <w:multiLevelType w:val="hybridMultilevel"/>
    <w:tmpl w:val="E56E31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7D8A64CF"/>
    <w:multiLevelType w:val="hybridMultilevel"/>
    <w:tmpl w:val="342E260A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3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E33"/>
    <w:rsid w:val="00032A2E"/>
    <w:rsid w:val="000649A2"/>
    <w:rsid w:val="000B2AC7"/>
    <w:rsid w:val="00111025"/>
    <w:rsid w:val="00115A88"/>
    <w:rsid w:val="00117506"/>
    <w:rsid w:val="001205C1"/>
    <w:rsid w:val="00144A84"/>
    <w:rsid w:val="00164FF8"/>
    <w:rsid w:val="00187877"/>
    <w:rsid w:val="001B525C"/>
    <w:rsid w:val="001C3218"/>
    <w:rsid w:val="001F4262"/>
    <w:rsid w:val="001F7768"/>
    <w:rsid w:val="00222E1D"/>
    <w:rsid w:val="002B3282"/>
    <w:rsid w:val="002B444C"/>
    <w:rsid w:val="002E18E7"/>
    <w:rsid w:val="00364276"/>
    <w:rsid w:val="00367BFD"/>
    <w:rsid w:val="003779E6"/>
    <w:rsid w:val="003A2B05"/>
    <w:rsid w:val="003D4AB0"/>
    <w:rsid w:val="0040713A"/>
    <w:rsid w:val="00415F81"/>
    <w:rsid w:val="00416A55"/>
    <w:rsid w:val="00443416"/>
    <w:rsid w:val="0045353D"/>
    <w:rsid w:val="004B53F4"/>
    <w:rsid w:val="004C60E0"/>
    <w:rsid w:val="004F58A3"/>
    <w:rsid w:val="005B29A2"/>
    <w:rsid w:val="0065101A"/>
    <w:rsid w:val="00661E33"/>
    <w:rsid w:val="007C3B91"/>
    <w:rsid w:val="00837BD9"/>
    <w:rsid w:val="00876D4D"/>
    <w:rsid w:val="008864BB"/>
    <w:rsid w:val="008E3281"/>
    <w:rsid w:val="008F267F"/>
    <w:rsid w:val="00917EBA"/>
    <w:rsid w:val="00923164"/>
    <w:rsid w:val="0096790E"/>
    <w:rsid w:val="00977B60"/>
    <w:rsid w:val="0098205B"/>
    <w:rsid w:val="009F54A7"/>
    <w:rsid w:val="00A00DC7"/>
    <w:rsid w:val="00A016E8"/>
    <w:rsid w:val="00A12A2C"/>
    <w:rsid w:val="00A65817"/>
    <w:rsid w:val="00A91292"/>
    <w:rsid w:val="00AE5AC2"/>
    <w:rsid w:val="00AF792E"/>
    <w:rsid w:val="00B1099C"/>
    <w:rsid w:val="00B549D2"/>
    <w:rsid w:val="00B55297"/>
    <w:rsid w:val="00C02EF2"/>
    <w:rsid w:val="00C10580"/>
    <w:rsid w:val="00C4482E"/>
    <w:rsid w:val="00C64827"/>
    <w:rsid w:val="00C76778"/>
    <w:rsid w:val="00CC5CAE"/>
    <w:rsid w:val="00D24D84"/>
    <w:rsid w:val="00D5128D"/>
    <w:rsid w:val="00D80028"/>
    <w:rsid w:val="00DA7E21"/>
    <w:rsid w:val="00DB0180"/>
    <w:rsid w:val="00DF020C"/>
    <w:rsid w:val="00DF0480"/>
    <w:rsid w:val="00E05AA0"/>
    <w:rsid w:val="00E23667"/>
    <w:rsid w:val="00E24FB1"/>
    <w:rsid w:val="00E44842"/>
    <w:rsid w:val="00E87484"/>
    <w:rsid w:val="00E911A3"/>
    <w:rsid w:val="00EB5696"/>
    <w:rsid w:val="00F045E1"/>
    <w:rsid w:val="00F04CFE"/>
    <w:rsid w:val="00F9543E"/>
    <w:rsid w:val="00FA4827"/>
    <w:rsid w:val="00FC6B8E"/>
    <w:rsid w:val="00FD2CC0"/>
    <w:rsid w:val="00FF2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F960AB-626E-4486-ABF8-E0A525736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64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977B6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65101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E32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5B29A2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5B29A2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5B29A2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5B29A2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5B29A2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B29A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5B29A2"/>
    <w:rPr>
      <w:rFonts w:ascii="Segoe UI" w:hAnsi="Segoe UI" w:cs="Segoe UI"/>
      <w:sz w:val="18"/>
      <w:szCs w:val="18"/>
    </w:rPr>
  </w:style>
  <w:style w:type="paragraph" w:styleId="aa">
    <w:name w:val="footnote text"/>
    <w:basedOn w:val="a"/>
    <w:link w:val="ab"/>
    <w:uiPriority w:val="99"/>
    <w:semiHidden/>
    <w:unhideWhenUsed/>
    <w:rsid w:val="005B29A2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5B29A2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5B29A2"/>
    <w:rPr>
      <w:vertAlign w:val="superscript"/>
    </w:rPr>
  </w:style>
  <w:style w:type="paragraph" w:styleId="ad">
    <w:name w:val="List Paragraph"/>
    <w:basedOn w:val="a"/>
    <w:uiPriority w:val="34"/>
    <w:qFormat/>
    <w:rsid w:val="00B1099C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32A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32A2E"/>
    <w:rPr>
      <w:rFonts w:ascii="Courier New" w:eastAsia="Times New Roman" w:hAnsi="Courier New" w:cs="Courier New"/>
      <w:sz w:val="20"/>
      <w:szCs w:val="20"/>
      <w:lang w:eastAsia="ru-RU"/>
    </w:rPr>
  </w:style>
  <w:style w:type="table" w:styleId="ae">
    <w:name w:val="Table Grid"/>
    <w:basedOn w:val="a1"/>
    <w:uiPriority w:val="39"/>
    <w:rsid w:val="00917E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rsid w:val="00115A88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E24FB1"/>
    <w:rPr>
      <w:rFonts w:ascii="Courier New" w:eastAsia="Times New Roman" w:hAnsi="Courier New" w:cs="Courier New"/>
      <w:sz w:val="20"/>
      <w:szCs w:val="20"/>
    </w:rPr>
  </w:style>
  <w:style w:type="character" w:styleId="HTML2">
    <w:name w:val="HTML Variable"/>
    <w:basedOn w:val="a0"/>
    <w:uiPriority w:val="99"/>
    <w:semiHidden/>
    <w:unhideWhenUsed/>
    <w:rsid w:val="00E24FB1"/>
    <w:rPr>
      <w:i/>
      <w:iCs/>
    </w:rPr>
  </w:style>
  <w:style w:type="character" w:customStyle="1" w:styleId="20">
    <w:name w:val="Заголовок 2 Знак"/>
    <w:basedOn w:val="a0"/>
    <w:link w:val="2"/>
    <w:uiPriority w:val="9"/>
    <w:rsid w:val="00977B6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top-link">
    <w:name w:val="top-link"/>
    <w:basedOn w:val="a0"/>
    <w:rsid w:val="00977B60"/>
  </w:style>
  <w:style w:type="paragraph" w:styleId="af0">
    <w:name w:val="Normal (Web)"/>
    <w:basedOn w:val="a"/>
    <w:uiPriority w:val="99"/>
    <w:unhideWhenUsed/>
    <w:rsid w:val="001C32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Strong"/>
    <w:basedOn w:val="a0"/>
    <w:uiPriority w:val="22"/>
    <w:qFormat/>
    <w:rsid w:val="001C3218"/>
    <w:rPr>
      <w:b/>
      <w:bCs/>
    </w:rPr>
  </w:style>
  <w:style w:type="character" w:customStyle="1" w:styleId="cm">
    <w:name w:val="cm"/>
    <w:basedOn w:val="a0"/>
    <w:rsid w:val="001C3218"/>
  </w:style>
  <w:style w:type="character" w:customStyle="1" w:styleId="k">
    <w:name w:val="k"/>
    <w:basedOn w:val="a0"/>
    <w:rsid w:val="001C3218"/>
  </w:style>
  <w:style w:type="character" w:customStyle="1" w:styleId="n">
    <w:name w:val="n"/>
    <w:basedOn w:val="a0"/>
    <w:rsid w:val="001C3218"/>
  </w:style>
  <w:style w:type="character" w:customStyle="1" w:styleId="p">
    <w:name w:val="p"/>
    <w:basedOn w:val="a0"/>
    <w:rsid w:val="001C3218"/>
  </w:style>
  <w:style w:type="character" w:customStyle="1" w:styleId="kt">
    <w:name w:val="kt"/>
    <w:basedOn w:val="a0"/>
    <w:rsid w:val="001C3218"/>
  </w:style>
  <w:style w:type="character" w:customStyle="1" w:styleId="o">
    <w:name w:val="o"/>
    <w:basedOn w:val="a0"/>
    <w:rsid w:val="001C3218"/>
  </w:style>
  <w:style w:type="character" w:customStyle="1" w:styleId="mi">
    <w:name w:val="mi"/>
    <w:basedOn w:val="a0"/>
    <w:rsid w:val="001C3218"/>
  </w:style>
  <w:style w:type="character" w:customStyle="1" w:styleId="cp">
    <w:name w:val="cp"/>
    <w:basedOn w:val="a0"/>
    <w:rsid w:val="001C3218"/>
  </w:style>
  <w:style w:type="character" w:customStyle="1" w:styleId="pl-k">
    <w:name w:val="pl-k"/>
    <w:basedOn w:val="a0"/>
    <w:rsid w:val="00E44842"/>
  </w:style>
  <w:style w:type="character" w:customStyle="1" w:styleId="pl-c1">
    <w:name w:val="pl-c1"/>
    <w:basedOn w:val="a0"/>
    <w:rsid w:val="00E44842"/>
  </w:style>
  <w:style w:type="character" w:customStyle="1" w:styleId="pl-c">
    <w:name w:val="pl-c"/>
    <w:basedOn w:val="a0"/>
    <w:rsid w:val="00E44842"/>
  </w:style>
  <w:style w:type="character" w:styleId="HTML3">
    <w:name w:val="HTML Typewriter"/>
    <w:basedOn w:val="a0"/>
    <w:uiPriority w:val="99"/>
    <w:semiHidden/>
    <w:unhideWhenUsed/>
    <w:rsid w:val="003779E6"/>
    <w:rPr>
      <w:rFonts w:ascii="Courier New" w:eastAsia="Times New Roman" w:hAnsi="Courier New" w:cs="Courier New"/>
      <w:sz w:val="20"/>
      <w:szCs w:val="20"/>
    </w:rPr>
  </w:style>
  <w:style w:type="character" w:customStyle="1" w:styleId="mw-headline">
    <w:name w:val="mw-headline"/>
    <w:basedOn w:val="a0"/>
    <w:rsid w:val="00CC5CAE"/>
  </w:style>
  <w:style w:type="character" w:customStyle="1" w:styleId="mw-editsection">
    <w:name w:val="mw-editsection"/>
    <w:basedOn w:val="a0"/>
    <w:rsid w:val="00CC5CAE"/>
  </w:style>
  <w:style w:type="character" w:customStyle="1" w:styleId="mw-editsection-bracket">
    <w:name w:val="mw-editsection-bracket"/>
    <w:basedOn w:val="a0"/>
    <w:rsid w:val="00CC5CAE"/>
  </w:style>
  <w:style w:type="character" w:customStyle="1" w:styleId="30">
    <w:name w:val="Заголовок 3 Знак"/>
    <w:basedOn w:val="a0"/>
    <w:link w:val="3"/>
    <w:uiPriority w:val="9"/>
    <w:rsid w:val="0065101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8E32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10">
    <w:name w:val="Заголовок 1 Знак"/>
    <w:basedOn w:val="a0"/>
    <w:link w:val="1"/>
    <w:uiPriority w:val="9"/>
    <w:rsid w:val="00064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2">
    <w:name w:val="TOC Heading"/>
    <w:basedOn w:val="1"/>
    <w:next w:val="a"/>
    <w:uiPriority w:val="39"/>
    <w:unhideWhenUsed/>
    <w:qFormat/>
    <w:rsid w:val="000649A2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649A2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016E8"/>
    <w:pPr>
      <w:spacing w:after="100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649A2"/>
    <w:pPr>
      <w:spacing w:after="100"/>
      <w:ind w:left="440"/>
    </w:pPr>
    <w:rPr>
      <w:rFonts w:eastAsiaTheme="minorEastAsia" w:cs="Times New Roman"/>
      <w:lang w:eastAsia="ru-RU"/>
    </w:rPr>
  </w:style>
  <w:style w:type="paragraph" w:styleId="af3">
    <w:name w:val="Plain Text"/>
    <w:basedOn w:val="a"/>
    <w:link w:val="af4"/>
    <w:uiPriority w:val="99"/>
    <w:unhideWhenUsed/>
    <w:rsid w:val="00E911A3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4">
    <w:name w:val="Текст Знак"/>
    <w:basedOn w:val="a0"/>
    <w:link w:val="af3"/>
    <w:uiPriority w:val="99"/>
    <w:rsid w:val="00E911A3"/>
    <w:rPr>
      <w:rFonts w:ascii="Consolas" w:hAnsi="Consolas"/>
      <w:sz w:val="21"/>
      <w:szCs w:val="21"/>
    </w:rPr>
  </w:style>
  <w:style w:type="character" w:styleId="af5">
    <w:name w:val="Unresolved Mention"/>
    <w:basedOn w:val="a0"/>
    <w:uiPriority w:val="99"/>
    <w:semiHidden/>
    <w:unhideWhenUsed/>
    <w:rsid w:val="0092316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2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6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9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6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45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929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44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1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3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2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7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7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6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6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4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2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9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0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0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3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6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290150">
          <w:marLeft w:val="-30"/>
          <w:marRight w:val="-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9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969354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0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man7.org/linux/man-pages/man7/x25.7.html" TargetMode="External"/><Relationship Id="rId18" Type="http://schemas.openxmlformats.org/officeDocument/2006/relationships/hyperlink" Target="https://ru.wikipedia.org/wiki/%D0%A1%D1%8B%D1%80%D0%BE%D0%B9_%D1%81%D0%BE%D0%BA%D0%B5%D1%82" TargetMode="External"/><Relationship Id="rId26" Type="http://schemas.openxmlformats.org/officeDocument/2006/relationships/hyperlink" Target="https://elixir.bootlin.com/linux/v4.13/ident/file" TargetMode="External"/><Relationship Id="rId39" Type="http://schemas.openxmlformats.org/officeDocument/2006/relationships/hyperlink" Target="https://techterms.com/definition/desktop_computer" TargetMode="External"/><Relationship Id="rId21" Type="http://schemas.openxmlformats.org/officeDocument/2006/relationships/hyperlink" Target="https://ru.wikipedia.org/wiki/UDP" TargetMode="External"/><Relationship Id="rId34" Type="http://schemas.openxmlformats.org/officeDocument/2006/relationships/hyperlink" Target="https://techterms.com/definition/server" TargetMode="External"/><Relationship Id="rId42" Type="http://schemas.openxmlformats.org/officeDocument/2006/relationships/hyperlink" Target="https://techterms.com/definition/smartphone" TargetMode="External"/><Relationship Id="rId47" Type="http://schemas.openxmlformats.org/officeDocument/2006/relationships/hyperlink" Target="https://en.wikipedia.org/wiki/Messaging_pattern" TargetMode="External"/><Relationship Id="rId50" Type="http://schemas.openxmlformats.org/officeDocument/2006/relationships/hyperlink" Target="http://man7.org/linux/man-pages/man2/accept.2.html" TargetMode="External"/><Relationship Id="rId55" Type="http://schemas.openxmlformats.org/officeDocument/2006/relationships/hyperlink" Target="http://citforum.ru/programming/unix/sockets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man7.org/linux/man-pages/man7/ddp.7.html" TargetMode="External"/><Relationship Id="rId17" Type="http://schemas.openxmlformats.org/officeDocument/2006/relationships/hyperlink" Target="https://ru.wikipedia.org/wiki/IPv6" TargetMode="External"/><Relationship Id="rId25" Type="http://schemas.openxmlformats.org/officeDocument/2006/relationships/hyperlink" Target="https://elixir.bootlin.com/linux/v4.13/ident/file" TargetMode="External"/><Relationship Id="rId33" Type="http://schemas.openxmlformats.org/officeDocument/2006/relationships/hyperlink" Target="https://elixir.bootlin.com/linux/v4.13/ident/SOCK_DCCP" TargetMode="External"/><Relationship Id="rId38" Type="http://schemas.openxmlformats.org/officeDocument/2006/relationships/hyperlink" Target="https://techterms.com/definition/file_server" TargetMode="External"/><Relationship Id="rId46" Type="http://schemas.openxmlformats.org/officeDocument/2006/relationships/hyperlink" Target="https://en.wikipedia.org/wiki/Computer_network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IPv4" TargetMode="External"/><Relationship Id="rId20" Type="http://schemas.openxmlformats.org/officeDocument/2006/relationships/hyperlink" Target="https://ru.wikipedia.org/wiki/SCTP" TargetMode="External"/><Relationship Id="rId29" Type="http://schemas.openxmlformats.org/officeDocument/2006/relationships/hyperlink" Target="https://elixir.bootlin.com/linux/v4.13/ident/SOCK_DGRAM" TargetMode="External"/><Relationship Id="rId41" Type="http://schemas.openxmlformats.org/officeDocument/2006/relationships/hyperlink" Target="https://techterms.com/definition/tablet" TargetMode="External"/><Relationship Id="rId54" Type="http://schemas.openxmlformats.org/officeDocument/2006/relationships/hyperlink" Target="http://symmetrica.ne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an7.org/linux/man-pages/man7/ip.7.html" TargetMode="External"/><Relationship Id="rId24" Type="http://schemas.openxmlformats.org/officeDocument/2006/relationships/hyperlink" Target="https://elixir.bootlin.com/linux/v4.13/ident/__rcu" TargetMode="External"/><Relationship Id="rId32" Type="http://schemas.openxmlformats.org/officeDocument/2006/relationships/hyperlink" Target="https://elixir.bootlin.com/linux/v4.13/ident/SOCK_SEQPACKET" TargetMode="External"/><Relationship Id="rId37" Type="http://schemas.openxmlformats.org/officeDocument/2006/relationships/hyperlink" Target="https://techterms.com/definition/mail_server" TargetMode="External"/><Relationship Id="rId40" Type="http://schemas.openxmlformats.org/officeDocument/2006/relationships/hyperlink" Target="https://techterms.com/definition/laptop" TargetMode="External"/><Relationship Id="rId45" Type="http://schemas.openxmlformats.org/officeDocument/2006/relationships/hyperlink" Target="https://techterms.com/definition/smtp" TargetMode="External"/><Relationship Id="rId53" Type="http://schemas.openxmlformats.org/officeDocument/2006/relationships/hyperlink" Target="http://citforum.ru/programming/unix/borovsky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man7.org/linux/man-pages/man7/netlink.7.html" TargetMode="External"/><Relationship Id="rId23" Type="http://schemas.openxmlformats.org/officeDocument/2006/relationships/hyperlink" Target="https://elixir.bootlin.com/linux/v4.13/ident/socket_wq" TargetMode="External"/><Relationship Id="rId28" Type="http://schemas.openxmlformats.org/officeDocument/2006/relationships/hyperlink" Target="https://elixir.bootlin.com/linux/v4.13/ident/SOCK_STREAM" TargetMode="External"/><Relationship Id="rId36" Type="http://schemas.openxmlformats.org/officeDocument/2006/relationships/hyperlink" Target="https://techterms.com/definition/web_server" TargetMode="External"/><Relationship Id="rId49" Type="http://schemas.openxmlformats.org/officeDocument/2006/relationships/oleObject" Target="embeddings/oleObject2.bin"/><Relationship Id="rId57" Type="http://schemas.openxmlformats.org/officeDocument/2006/relationships/theme" Target="theme/theme1.xml"/><Relationship Id="rId10" Type="http://schemas.openxmlformats.org/officeDocument/2006/relationships/hyperlink" Target="http://man7.org/linux/man-pages/man7/unix.7.html" TargetMode="External"/><Relationship Id="rId19" Type="http://schemas.openxmlformats.org/officeDocument/2006/relationships/hyperlink" Target="https://ru.wikipedia.org/wiki/TCP" TargetMode="External"/><Relationship Id="rId31" Type="http://schemas.openxmlformats.org/officeDocument/2006/relationships/hyperlink" Target="https://elixir.bootlin.com/linux/v4.13/ident/SOCK_RDM" TargetMode="External"/><Relationship Id="rId44" Type="http://schemas.openxmlformats.org/officeDocument/2006/relationships/hyperlink" Target="https://techterms.com/definition/email" TargetMode="External"/><Relationship Id="rId52" Type="http://schemas.openxmlformats.org/officeDocument/2006/relationships/hyperlink" Target="http://linuxformat.ru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man7.org/linux/man-pages/man7/ipv6.7.html" TargetMode="External"/><Relationship Id="rId22" Type="http://schemas.openxmlformats.org/officeDocument/2006/relationships/hyperlink" Target="https://ru.wikipedia.org/wiki/DCCP" TargetMode="External"/><Relationship Id="rId27" Type="http://schemas.openxmlformats.org/officeDocument/2006/relationships/hyperlink" Target="https://elixir.bootlin.com/linux/v4.13/ident/sock_type" TargetMode="External"/><Relationship Id="rId30" Type="http://schemas.openxmlformats.org/officeDocument/2006/relationships/hyperlink" Target="https://elixir.bootlin.com/linux/v4.13/ident/SOCK_RAW" TargetMode="External"/><Relationship Id="rId35" Type="http://schemas.openxmlformats.org/officeDocument/2006/relationships/hyperlink" Target="https://techterms.com/definition/client" TargetMode="External"/><Relationship Id="rId43" Type="http://schemas.openxmlformats.org/officeDocument/2006/relationships/hyperlink" Target="https://techterms.com/definition/protocol" TargetMode="External"/><Relationship Id="rId48" Type="http://schemas.openxmlformats.org/officeDocument/2006/relationships/image" Target="media/image2.emf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hyperlink" Target="mailto:anb@symmetrica.net" TargetMode="External"/><Relationship Id="rId3" Type="http://schemas.openxmlformats.org/officeDocument/2006/relationships/styles" Target="styles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elixir.free-electrons.com/linux/v4.13/source/include/net/sock.h" TargetMode="External"/><Relationship Id="rId1" Type="http://schemas.openxmlformats.org/officeDocument/2006/relationships/hyperlink" Target="http://elixir.free-electrons.com/linux/v4.13/source/include/linux/net.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3DC078EC-45A4-4CB3-980A-FC97677E7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8</TotalTime>
  <Pages>15</Pages>
  <Words>4770</Words>
  <Characters>27192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Рязанова</dc:creator>
  <cp:keywords/>
  <dc:description/>
  <cp:lastModifiedBy>Наталья Рязанова</cp:lastModifiedBy>
  <cp:revision>31</cp:revision>
  <dcterms:created xsi:type="dcterms:W3CDTF">2020-03-30T11:29:00Z</dcterms:created>
  <dcterms:modified xsi:type="dcterms:W3CDTF">2020-03-31T20:24:00Z</dcterms:modified>
</cp:coreProperties>
</file>